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01E4D5" w14:textId="77777777" w:rsidR="00216BC6" w:rsidRPr="00BF6A8D" w:rsidRDefault="00CC6EE0" w:rsidP="00CC2604">
      <w:pPr>
        <w:pStyle w:val="Heading2"/>
      </w:pPr>
      <w:bookmarkStart w:id="0" w:name="_Toc496016329"/>
      <w:r>
        <w:t xml:space="preserve">Creating </w:t>
      </w:r>
      <w:r w:rsidR="00BA6AE6">
        <w:t xml:space="preserve">or Converting .pdf Documents </w:t>
      </w:r>
      <w:bookmarkEnd w:id="0"/>
      <w:r w:rsidR="00893105">
        <w:t>Overview</w:t>
      </w:r>
    </w:p>
    <w:p w14:paraId="7FB48DAD" w14:textId="77777777" w:rsidR="00E43613" w:rsidRDefault="00CC2604" w:rsidP="00F8195D">
      <w:r>
        <w:rPr>
          <w:noProof/>
        </w:rPr>
        <mc:AlternateContent>
          <mc:Choice Requires="wps">
            <w:drawing>
              <wp:anchor distT="0" distB="0" distL="114300" distR="114300" simplePos="0" relativeHeight="251872256" behindDoc="0" locked="0" layoutInCell="1" allowOverlap="1" wp14:anchorId="383F9C73" wp14:editId="7B61A6B7">
                <wp:simplePos x="0" y="0"/>
                <wp:positionH relativeFrom="column">
                  <wp:posOffset>-97536</wp:posOffset>
                </wp:positionH>
                <wp:positionV relativeFrom="paragraph">
                  <wp:posOffset>170307</wp:posOffset>
                </wp:positionV>
                <wp:extent cx="6010275" cy="1475232"/>
                <wp:effectExtent l="0" t="0" r="28575" b="10795"/>
                <wp:wrapNone/>
                <wp:docPr id="3" name="Rectangle 3" descr="&quot;&quot;"/>
                <wp:cNvGraphicFramePr/>
                <a:graphic xmlns:a="http://schemas.openxmlformats.org/drawingml/2006/main">
                  <a:graphicData uri="http://schemas.microsoft.com/office/word/2010/wordprocessingShape">
                    <wps:wsp>
                      <wps:cNvSpPr/>
                      <wps:spPr>
                        <a:xfrm>
                          <a:off x="0" y="0"/>
                          <a:ext cx="6010275" cy="147523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F0A36A" id="Rectangle 3" o:spid="_x0000_s1026" alt="&quot;&quot;" style="position:absolute;margin-left:-7.7pt;margin-top:13.4pt;width:473.25pt;height:116.15pt;z-index:25187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" filled="f" strokecolor="black [3213]" strokeweight="1pt"/>
            </w:pict>
          </mc:Fallback>
        </mc:AlternateContent>
      </w:r>
    </w:p>
    <w:p w14:paraId="4CAC1EEE" w14:textId="77777777" w:rsidR="00BF7F8C" w:rsidRDefault="00BF7F8C" w:rsidP="00F8195D">
      <w:r>
        <w:t>Objectives:</w:t>
      </w:r>
    </w:p>
    <w:p w14:paraId="022B7EAF" w14:textId="77777777" w:rsidR="00BF7F8C" w:rsidRDefault="00CC6EE0" w:rsidP="00267CE6">
      <w:pPr>
        <w:pStyle w:val="ListParagraph"/>
        <w:numPr>
          <w:ilvl w:val="0"/>
          <w:numId w:val="1"/>
        </w:numPr>
      </w:pPr>
      <w:r>
        <w:t>Determin</w:t>
      </w:r>
      <w:r w:rsidR="008E29DB">
        <w:t>e</w:t>
      </w:r>
      <w:r>
        <w:t xml:space="preserve"> if </w:t>
      </w:r>
      <w:r w:rsidR="00C62E3F">
        <w:t>c</w:t>
      </w:r>
      <w:r>
        <w:t>opyright complaint</w:t>
      </w:r>
    </w:p>
    <w:p w14:paraId="59A7BA77" w14:textId="77777777" w:rsidR="00BA6AE6" w:rsidRDefault="00C62E3F" w:rsidP="00267CE6">
      <w:pPr>
        <w:pStyle w:val="ListParagraph"/>
        <w:numPr>
          <w:ilvl w:val="0"/>
          <w:numId w:val="1"/>
        </w:numPr>
      </w:pPr>
      <w:r>
        <w:t>Identify</w:t>
      </w:r>
      <w:r w:rsidR="00BA6AE6">
        <w:t xml:space="preserve"> software requirements to edit .pdf files</w:t>
      </w:r>
    </w:p>
    <w:p w14:paraId="12A95E99" w14:textId="77777777" w:rsidR="00BF7F8C" w:rsidRDefault="00C62E3F" w:rsidP="00267CE6">
      <w:pPr>
        <w:pStyle w:val="ListParagraph"/>
        <w:numPr>
          <w:ilvl w:val="0"/>
          <w:numId w:val="1"/>
        </w:numPr>
      </w:pPr>
      <w:r>
        <w:t>Convert</w:t>
      </w:r>
      <w:r w:rsidR="00BA6AE6">
        <w:t xml:space="preserve"> a</w:t>
      </w:r>
      <w:r w:rsidR="008805A7">
        <w:t>n accessible</w:t>
      </w:r>
      <w:r w:rsidR="00BA6AE6">
        <w:t xml:space="preserve"> Word document </w:t>
      </w:r>
      <w:r>
        <w:t>to a</w:t>
      </w:r>
      <w:r w:rsidR="00BA6AE6">
        <w:t xml:space="preserve"> .pdf </w:t>
      </w:r>
      <w:r>
        <w:t xml:space="preserve">file </w:t>
      </w:r>
      <w:r w:rsidR="00BA6AE6">
        <w:t xml:space="preserve">and make </w:t>
      </w:r>
      <w:r>
        <w:t xml:space="preserve">it </w:t>
      </w:r>
      <w:r w:rsidR="00BA6AE6">
        <w:t>accessible</w:t>
      </w:r>
    </w:p>
    <w:p w14:paraId="069EC543" w14:textId="77777777" w:rsidR="00BF7F8C" w:rsidRDefault="00C62E3F" w:rsidP="00267CE6">
      <w:pPr>
        <w:pStyle w:val="ListParagraph"/>
        <w:numPr>
          <w:ilvl w:val="0"/>
          <w:numId w:val="1"/>
        </w:numPr>
      </w:pPr>
      <w:r>
        <w:t>Check</w:t>
      </w:r>
      <w:r w:rsidR="00BA6AE6">
        <w:t xml:space="preserve"> </w:t>
      </w:r>
      <w:r>
        <w:t>a</w:t>
      </w:r>
      <w:r w:rsidR="00BA6AE6">
        <w:t xml:space="preserve">ccessibility of a .pdf document and make </w:t>
      </w:r>
      <w:r>
        <w:t xml:space="preserve">it </w:t>
      </w:r>
      <w:r w:rsidR="00BA6AE6">
        <w:t>accessible</w:t>
      </w:r>
    </w:p>
    <w:p w14:paraId="14025F3A" w14:textId="77777777" w:rsidR="00BF7F8C" w:rsidRPr="00BF6A8D" w:rsidRDefault="00BF7F8C" w:rsidP="00BF7F8C">
      <w:pPr>
        <w:pStyle w:val="ListParagraph"/>
      </w:pPr>
    </w:p>
    <w:sdt>
      <w:sdtPr>
        <w:rPr>
          <w:rFonts w:eastAsiaTheme="minorHAnsi" w:cstheme="minorBidi"/>
          <w:sz w:val="24"/>
          <w:szCs w:val="24"/>
        </w:rPr>
        <w:id w:val="-2122052776"/>
        <w:docPartObj>
          <w:docPartGallery w:val="Table of Contents"/>
          <w:docPartUnique/>
        </w:docPartObj>
      </w:sdtPr>
      <w:sdtEndPr>
        <w:rPr>
          <w:b/>
          <w:bCs/>
          <w:noProof/>
        </w:rPr>
      </w:sdtEndPr>
      <w:sdtContent>
        <w:p w14:paraId="3A0BFD47" w14:textId="77777777" w:rsidR="00BB266B" w:rsidRDefault="00BB266B">
          <w:pPr>
            <w:pStyle w:val="TOCHeading"/>
          </w:pPr>
          <w:r>
            <w:t>Contents</w:t>
          </w:r>
        </w:p>
        <w:p w14:paraId="79005206" w14:textId="77777777" w:rsidR="00D277A8" w:rsidRDefault="00D277A8">
          <w:pPr>
            <w:pStyle w:val="TOC2"/>
          </w:pPr>
        </w:p>
        <w:p w14:paraId="1C57AA17" w14:textId="77777777" w:rsidR="00D277A8" w:rsidRDefault="00BB266B">
          <w:pPr>
            <w:pStyle w:val="TOC2"/>
            <w:rPr>
              <w:rFonts w:asciiTheme="minorHAnsi" w:hAnsiTheme="minorHAnsi" w:cstheme="minorBidi"/>
              <w:b w:val="0"/>
              <w:sz w:val="22"/>
              <w:szCs w:val="22"/>
            </w:rPr>
          </w:pPr>
          <w:r>
            <w:fldChar w:fldCharType="begin"/>
          </w:r>
          <w:r>
            <w:instrText xml:space="preserve"> TOC \o "1-3" \h \z \u </w:instrText>
          </w:r>
          <w:r>
            <w:fldChar w:fldCharType="separate"/>
          </w:r>
          <w:hyperlink w:anchor="_Toc496016329" w:history="1">
            <w:r w:rsidR="00D277A8" w:rsidRPr="00C40AAF">
              <w:rPr>
                <w:rStyle w:val="Hyperlink"/>
              </w:rPr>
              <w:t>Creating or Converting .pdf Documents to Accessible Documents</w:t>
            </w:r>
            <w:r w:rsidR="00D277A8">
              <w:rPr>
                <w:webHidden/>
              </w:rPr>
              <w:tab/>
            </w:r>
            <w:r w:rsidR="00D277A8">
              <w:rPr>
                <w:webHidden/>
              </w:rPr>
              <w:fldChar w:fldCharType="begin"/>
            </w:r>
            <w:r w:rsidR="00D277A8">
              <w:rPr>
                <w:webHidden/>
              </w:rPr>
              <w:instrText xml:space="preserve"> PAGEREF _Toc496016329 \h </w:instrText>
            </w:r>
            <w:r w:rsidR="00D277A8">
              <w:rPr>
                <w:webHidden/>
              </w:rPr>
            </w:r>
            <w:r w:rsidR="00D277A8">
              <w:rPr>
                <w:webHidden/>
              </w:rPr>
              <w:fldChar w:fldCharType="separate"/>
            </w:r>
            <w:r w:rsidR="00043843">
              <w:rPr>
                <w:webHidden/>
              </w:rPr>
              <w:t>1</w:t>
            </w:r>
            <w:r w:rsidR="00D277A8">
              <w:rPr>
                <w:webHidden/>
              </w:rPr>
              <w:fldChar w:fldCharType="end"/>
            </w:r>
          </w:hyperlink>
        </w:p>
        <w:p w14:paraId="6A24FC36" w14:textId="77777777" w:rsidR="00D277A8" w:rsidRDefault="00AE7662">
          <w:pPr>
            <w:pStyle w:val="TOC2"/>
            <w:rPr>
              <w:rFonts w:asciiTheme="minorHAnsi" w:hAnsiTheme="minorHAnsi" w:cstheme="minorBidi"/>
              <w:b w:val="0"/>
              <w:sz w:val="22"/>
              <w:szCs w:val="22"/>
            </w:rPr>
          </w:pPr>
          <w:hyperlink w:anchor="_Toc496016330" w:history="1">
            <w:r w:rsidR="00D277A8" w:rsidRPr="00C40AAF">
              <w:rPr>
                <w:rStyle w:val="Hyperlink"/>
              </w:rPr>
              <w:t>Getting Started</w:t>
            </w:r>
            <w:r w:rsidR="00D277A8">
              <w:rPr>
                <w:webHidden/>
              </w:rPr>
              <w:tab/>
            </w:r>
            <w:r w:rsidR="00D277A8">
              <w:rPr>
                <w:webHidden/>
              </w:rPr>
              <w:fldChar w:fldCharType="begin"/>
            </w:r>
            <w:r w:rsidR="00D277A8">
              <w:rPr>
                <w:webHidden/>
              </w:rPr>
              <w:instrText xml:space="preserve"> PAGEREF _Toc496016330 \h </w:instrText>
            </w:r>
            <w:r w:rsidR="00D277A8">
              <w:rPr>
                <w:webHidden/>
              </w:rPr>
            </w:r>
            <w:r w:rsidR="00D277A8">
              <w:rPr>
                <w:webHidden/>
              </w:rPr>
              <w:fldChar w:fldCharType="separate"/>
            </w:r>
            <w:r w:rsidR="00043843">
              <w:rPr>
                <w:webHidden/>
              </w:rPr>
              <w:t>2</w:t>
            </w:r>
            <w:r w:rsidR="00D277A8">
              <w:rPr>
                <w:webHidden/>
              </w:rPr>
              <w:fldChar w:fldCharType="end"/>
            </w:r>
          </w:hyperlink>
        </w:p>
        <w:p w14:paraId="27EC84E0" w14:textId="77777777" w:rsidR="00D277A8" w:rsidRDefault="00AE7662">
          <w:pPr>
            <w:pStyle w:val="TOC3"/>
            <w:tabs>
              <w:tab w:val="right" w:leader="dot" w:pos="9350"/>
            </w:tabs>
            <w:rPr>
              <w:rFonts w:asciiTheme="minorHAnsi" w:hAnsiTheme="minorHAnsi" w:cstheme="minorBidi"/>
              <w:noProof/>
              <w:sz w:val="22"/>
              <w:szCs w:val="22"/>
            </w:rPr>
          </w:pPr>
          <w:hyperlink w:anchor="_Toc496016331" w:history="1">
            <w:r w:rsidR="00D277A8" w:rsidRPr="00C40AAF">
              <w:rPr>
                <w:rStyle w:val="Hyperlink"/>
                <w:noProof/>
              </w:rPr>
              <w:t>Overview:</w:t>
            </w:r>
            <w:r w:rsidR="00D277A8">
              <w:rPr>
                <w:noProof/>
                <w:webHidden/>
              </w:rPr>
              <w:tab/>
            </w:r>
            <w:r w:rsidR="00D277A8">
              <w:rPr>
                <w:noProof/>
                <w:webHidden/>
              </w:rPr>
              <w:fldChar w:fldCharType="begin"/>
            </w:r>
            <w:r w:rsidR="00D277A8">
              <w:rPr>
                <w:noProof/>
                <w:webHidden/>
              </w:rPr>
              <w:instrText xml:space="preserve"> PAGEREF _Toc496016331 \h </w:instrText>
            </w:r>
            <w:r w:rsidR="00D277A8">
              <w:rPr>
                <w:noProof/>
                <w:webHidden/>
              </w:rPr>
            </w:r>
            <w:r w:rsidR="00D277A8">
              <w:rPr>
                <w:noProof/>
                <w:webHidden/>
              </w:rPr>
              <w:fldChar w:fldCharType="separate"/>
            </w:r>
            <w:r w:rsidR="00043843">
              <w:rPr>
                <w:noProof/>
                <w:webHidden/>
              </w:rPr>
              <w:t>2</w:t>
            </w:r>
            <w:r w:rsidR="00D277A8">
              <w:rPr>
                <w:noProof/>
                <w:webHidden/>
              </w:rPr>
              <w:fldChar w:fldCharType="end"/>
            </w:r>
          </w:hyperlink>
        </w:p>
        <w:p w14:paraId="37B25660" w14:textId="77777777" w:rsidR="00D277A8" w:rsidRDefault="00AE7662">
          <w:pPr>
            <w:pStyle w:val="TOC3"/>
            <w:tabs>
              <w:tab w:val="right" w:leader="dot" w:pos="9350"/>
            </w:tabs>
            <w:rPr>
              <w:rFonts w:asciiTheme="minorHAnsi" w:hAnsiTheme="minorHAnsi" w:cstheme="minorBidi"/>
              <w:noProof/>
              <w:sz w:val="22"/>
              <w:szCs w:val="22"/>
            </w:rPr>
          </w:pPr>
          <w:hyperlink w:anchor="_Toc496016332" w:history="1">
            <w:r w:rsidR="00D277A8" w:rsidRPr="00C40AAF">
              <w:rPr>
                <w:rStyle w:val="Hyperlink"/>
                <w:noProof/>
              </w:rPr>
              <w:t>Useful Terms:</w:t>
            </w:r>
            <w:r w:rsidR="00D277A8">
              <w:rPr>
                <w:noProof/>
                <w:webHidden/>
              </w:rPr>
              <w:tab/>
            </w:r>
            <w:r w:rsidR="00D277A8">
              <w:rPr>
                <w:noProof/>
                <w:webHidden/>
              </w:rPr>
              <w:fldChar w:fldCharType="begin"/>
            </w:r>
            <w:r w:rsidR="00D277A8">
              <w:rPr>
                <w:noProof/>
                <w:webHidden/>
              </w:rPr>
              <w:instrText xml:space="preserve"> PAGEREF _Toc496016332 \h </w:instrText>
            </w:r>
            <w:r w:rsidR="00D277A8">
              <w:rPr>
                <w:noProof/>
                <w:webHidden/>
              </w:rPr>
            </w:r>
            <w:r w:rsidR="00D277A8">
              <w:rPr>
                <w:noProof/>
                <w:webHidden/>
              </w:rPr>
              <w:fldChar w:fldCharType="separate"/>
            </w:r>
            <w:r w:rsidR="00043843">
              <w:rPr>
                <w:noProof/>
                <w:webHidden/>
              </w:rPr>
              <w:t>2</w:t>
            </w:r>
            <w:r w:rsidR="00D277A8">
              <w:rPr>
                <w:noProof/>
                <w:webHidden/>
              </w:rPr>
              <w:fldChar w:fldCharType="end"/>
            </w:r>
          </w:hyperlink>
        </w:p>
        <w:p w14:paraId="4FA861EA" w14:textId="77777777" w:rsidR="00D277A8" w:rsidRDefault="00AE7662">
          <w:pPr>
            <w:pStyle w:val="TOC3"/>
            <w:tabs>
              <w:tab w:val="right" w:leader="dot" w:pos="9350"/>
            </w:tabs>
            <w:rPr>
              <w:rFonts w:asciiTheme="minorHAnsi" w:hAnsiTheme="minorHAnsi" w:cstheme="minorBidi"/>
              <w:noProof/>
              <w:sz w:val="22"/>
              <w:szCs w:val="22"/>
            </w:rPr>
          </w:pPr>
          <w:hyperlink w:anchor="_Toc496016333" w:history="1">
            <w:r w:rsidR="00D277A8" w:rsidRPr="00C40AAF">
              <w:rPr>
                <w:rStyle w:val="Hyperlink"/>
                <w:noProof/>
              </w:rPr>
              <w:t>Decision Matrix:</w:t>
            </w:r>
            <w:r w:rsidR="00D277A8">
              <w:rPr>
                <w:noProof/>
                <w:webHidden/>
              </w:rPr>
              <w:tab/>
            </w:r>
            <w:r w:rsidR="00D277A8">
              <w:rPr>
                <w:noProof/>
                <w:webHidden/>
              </w:rPr>
              <w:fldChar w:fldCharType="begin"/>
            </w:r>
            <w:r w:rsidR="00D277A8">
              <w:rPr>
                <w:noProof/>
                <w:webHidden/>
              </w:rPr>
              <w:instrText xml:space="preserve"> PAGEREF _Toc496016333 \h </w:instrText>
            </w:r>
            <w:r w:rsidR="00D277A8">
              <w:rPr>
                <w:noProof/>
                <w:webHidden/>
              </w:rPr>
            </w:r>
            <w:r w:rsidR="00D277A8">
              <w:rPr>
                <w:noProof/>
                <w:webHidden/>
              </w:rPr>
              <w:fldChar w:fldCharType="separate"/>
            </w:r>
            <w:r w:rsidR="00043843">
              <w:rPr>
                <w:noProof/>
                <w:webHidden/>
              </w:rPr>
              <w:t>3</w:t>
            </w:r>
            <w:r w:rsidR="00D277A8">
              <w:rPr>
                <w:noProof/>
                <w:webHidden/>
              </w:rPr>
              <w:fldChar w:fldCharType="end"/>
            </w:r>
          </w:hyperlink>
        </w:p>
        <w:p w14:paraId="09C11AF6" w14:textId="77777777" w:rsidR="00D277A8" w:rsidRDefault="00AE7662">
          <w:pPr>
            <w:pStyle w:val="TOC2"/>
            <w:rPr>
              <w:rFonts w:asciiTheme="minorHAnsi" w:hAnsiTheme="minorHAnsi" w:cstheme="minorBidi"/>
              <w:b w:val="0"/>
              <w:sz w:val="22"/>
              <w:szCs w:val="22"/>
            </w:rPr>
          </w:pPr>
          <w:hyperlink w:anchor="_Toc496016334" w:history="1">
            <w:r w:rsidR="00D277A8" w:rsidRPr="00C40AAF">
              <w:rPr>
                <w:rStyle w:val="Hyperlink"/>
              </w:rPr>
              <w:t>Copyright compliant?</w:t>
            </w:r>
            <w:r w:rsidR="00D277A8">
              <w:rPr>
                <w:webHidden/>
              </w:rPr>
              <w:tab/>
            </w:r>
            <w:r w:rsidR="00D277A8">
              <w:rPr>
                <w:webHidden/>
              </w:rPr>
              <w:fldChar w:fldCharType="begin"/>
            </w:r>
            <w:r w:rsidR="00D277A8">
              <w:rPr>
                <w:webHidden/>
              </w:rPr>
              <w:instrText xml:space="preserve"> PAGEREF _Toc496016334 \h </w:instrText>
            </w:r>
            <w:r w:rsidR="00D277A8">
              <w:rPr>
                <w:webHidden/>
              </w:rPr>
            </w:r>
            <w:r w:rsidR="00D277A8">
              <w:rPr>
                <w:webHidden/>
              </w:rPr>
              <w:fldChar w:fldCharType="separate"/>
            </w:r>
            <w:r w:rsidR="00043843">
              <w:rPr>
                <w:webHidden/>
              </w:rPr>
              <w:t>4</w:t>
            </w:r>
            <w:r w:rsidR="00D277A8">
              <w:rPr>
                <w:webHidden/>
              </w:rPr>
              <w:fldChar w:fldCharType="end"/>
            </w:r>
          </w:hyperlink>
        </w:p>
        <w:p w14:paraId="503417BF" w14:textId="77777777" w:rsidR="00D277A8" w:rsidRDefault="00AE7662">
          <w:pPr>
            <w:pStyle w:val="TOC3"/>
            <w:tabs>
              <w:tab w:val="right" w:leader="dot" w:pos="9350"/>
            </w:tabs>
            <w:rPr>
              <w:rFonts w:asciiTheme="minorHAnsi" w:hAnsiTheme="minorHAnsi" w:cstheme="minorBidi"/>
              <w:noProof/>
              <w:sz w:val="22"/>
              <w:szCs w:val="22"/>
            </w:rPr>
          </w:pPr>
          <w:hyperlink w:anchor="_Toc496016335" w:history="1">
            <w:r w:rsidR="00D277A8" w:rsidRPr="00C40AAF">
              <w:rPr>
                <w:rStyle w:val="Hyperlink"/>
                <w:noProof/>
              </w:rPr>
              <w:t>.pdf files from Raynor Library or another electronic source</w:t>
            </w:r>
            <w:r w:rsidR="00D277A8">
              <w:rPr>
                <w:noProof/>
                <w:webHidden/>
              </w:rPr>
              <w:tab/>
            </w:r>
            <w:r w:rsidR="00D277A8">
              <w:rPr>
                <w:noProof/>
                <w:webHidden/>
              </w:rPr>
              <w:fldChar w:fldCharType="begin"/>
            </w:r>
            <w:r w:rsidR="00D277A8">
              <w:rPr>
                <w:noProof/>
                <w:webHidden/>
              </w:rPr>
              <w:instrText xml:space="preserve"> PAGEREF _Toc496016335 \h </w:instrText>
            </w:r>
            <w:r w:rsidR="00D277A8">
              <w:rPr>
                <w:noProof/>
                <w:webHidden/>
              </w:rPr>
            </w:r>
            <w:r w:rsidR="00D277A8">
              <w:rPr>
                <w:noProof/>
                <w:webHidden/>
              </w:rPr>
              <w:fldChar w:fldCharType="separate"/>
            </w:r>
            <w:r w:rsidR="00043843">
              <w:rPr>
                <w:noProof/>
                <w:webHidden/>
              </w:rPr>
              <w:t>4</w:t>
            </w:r>
            <w:r w:rsidR="00D277A8">
              <w:rPr>
                <w:noProof/>
                <w:webHidden/>
              </w:rPr>
              <w:fldChar w:fldCharType="end"/>
            </w:r>
          </w:hyperlink>
        </w:p>
        <w:p w14:paraId="797FE60E" w14:textId="77777777" w:rsidR="00D277A8" w:rsidRDefault="00AE7662">
          <w:pPr>
            <w:pStyle w:val="TOC2"/>
            <w:rPr>
              <w:rFonts w:asciiTheme="minorHAnsi" w:hAnsiTheme="minorHAnsi" w:cstheme="minorBidi"/>
              <w:b w:val="0"/>
              <w:sz w:val="22"/>
              <w:szCs w:val="22"/>
            </w:rPr>
          </w:pPr>
          <w:hyperlink w:anchor="_Toc496016336" w:history="1">
            <w:r w:rsidR="00D277A8" w:rsidRPr="00C40AAF">
              <w:rPr>
                <w:rStyle w:val="Hyperlink"/>
              </w:rPr>
              <w:t>Word to .pdf?</w:t>
            </w:r>
            <w:r w:rsidR="00D277A8">
              <w:rPr>
                <w:webHidden/>
              </w:rPr>
              <w:tab/>
            </w:r>
            <w:r w:rsidR="00D277A8">
              <w:rPr>
                <w:webHidden/>
              </w:rPr>
              <w:fldChar w:fldCharType="begin"/>
            </w:r>
            <w:r w:rsidR="00D277A8">
              <w:rPr>
                <w:webHidden/>
              </w:rPr>
              <w:instrText xml:space="preserve"> PAGEREF _Toc496016336 \h </w:instrText>
            </w:r>
            <w:r w:rsidR="00D277A8">
              <w:rPr>
                <w:webHidden/>
              </w:rPr>
            </w:r>
            <w:r w:rsidR="00D277A8">
              <w:rPr>
                <w:webHidden/>
              </w:rPr>
              <w:fldChar w:fldCharType="separate"/>
            </w:r>
            <w:r w:rsidR="00043843">
              <w:rPr>
                <w:webHidden/>
              </w:rPr>
              <w:t>6</w:t>
            </w:r>
            <w:r w:rsidR="00D277A8">
              <w:rPr>
                <w:webHidden/>
              </w:rPr>
              <w:fldChar w:fldCharType="end"/>
            </w:r>
          </w:hyperlink>
        </w:p>
        <w:p w14:paraId="3AA9A7F7" w14:textId="77777777" w:rsidR="00D277A8" w:rsidRDefault="00AE7662">
          <w:pPr>
            <w:pStyle w:val="TOC3"/>
            <w:tabs>
              <w:tab w:val="right" w:leader="dot" w:pos="9350"/>
            </w:tabs>
            <w:rPr>
              <w:rFonts w:asciiTheme="minorHAnsi" w:hAnsiTheme="minorHAnsi" w:cstheme="minorBidi"/>
              <w:noProof/>
              <w:sz w:val="22"/>
              <w:szCs w:val="22"/>
            </w:rPr>
          </w:pPr>
          <w:hyperlink w:anchor="_Toc496016337" w:history="1">
            <w:r w:rsidR="00D277A8" w:rsidRPr="00C40AAF">
              <w:rPr>
                <w:rStyle w:val="Hyperlink"/>
                <w:noProof/>
              </w:rPr>
              <w:t>Converting a Word document to .pdf</w:t>
            </w:r>
            <w:r w:rsidR="00D277A8">
              <w:rPr>
                <w:noProof/>
                <w:webHidden/>
              </w:rPr>
              <w:tab/>
            </w:r>
            <w:r w:rsidR="00D277A8">
              <w:rPr>
                <w:noProof/>
                <w:webHidden/>
              </w:rPr>
              <w:fldChar w:fldCharType="begin"/>
            </w:r>
            <w:r w:rsidR="00D277A8">
              <w:rPr>
                <w:noProof/>
                <w:webHidden/>
              </w:rPr>
              <w:instrText xml:space="preserve"> PAGEREF _Toc496016337 \h </w:instrText>
            </w:r>
            <w:r w:rsidR="00D277A8">
              <w:rPr>
                <w:noProof/>
                <w:webHidden/>
              </w:rPr>
            </w:r>
            <w:r w:rsidR="00D277A8">
              <w:rPr>
                <w:noProof/>
                <w:webHidden/>
              </w:rPr>
              <w:fldChar w:fldCharType="separate"/>
            </w:r>
            <w:r w:rsidR="00043843">
              <w:rPr>
                <w:noProof/>
                <w:webHidden/>
              </w:rPr>
              <w:t>6</w:t>
            </w:r>
            <w:r w:rsidR="00D277A8">
              <w:rPr>
                <w:noProof/>
                <w:webHidden/>
              </w:rPr>
              <w:fldChar w:fldCharType="end"/>
            </w:r>
          </w:hyperlink>
        </w:p>
        <w:p w14:paraId="199D7265" w14:textId="77777777" w:rsidR="00D277A8" w:rsidRDefault="00AE7662">
          <w:pPr>
            <w:pStyle w:val="TOC3"/>
            <w:tabs>
              <w:tab w:val="right" w:leader="dot" w:pos="9350"/>
            </w:tabs>
            <w:rPr>
              <w:rFonts w:asciiTheme="minorHAnsi" w:hAnsiTheme="minorHAnsi" w:cstheme="minorBidi"/>
              <w:noProof/>
              <w:sz w:val="22"/>
              <w:szCs w:val="22"/>
            </w:rPr>
          </w:pPr>
          <w:hyperlink w:anchor="_Toc496016338" w:history="1">
            <w:r w:rsidR="00D277A8" w:rsidRPr="00C40AAF">
              <w:rPr>
                <w:rStyle w:val="Hyperlink"/>
                <w:noProof/>
              </w:rPr>
              <w:t>Accessible Review:</w:t>
            </w:r>
            <w:r w:rsidR="00D277A8">
              <w:rPr>
                <w:noProof/>
                <w:webHidden/>
              </w:rPr>
              <w:tab/>
            </w:r>
            <w:r w:rsidR="00D277A8">
              <w:rPr>
                <w:noProof/>
                <w:webHidden/>
              </w:rPr>
              <w:fldChar w:fldCharType="begin"/>
            </w:r>
            <w:r w:rsidR="00D277A8">
              <w:rPr>
                <w:noProof/>
                <w:webHidden/>
              </w:rPr>
              <w:instrText xml:space="preserve"> PAGEREF _Toc496016338 \h </w:instrText>
            </w:r>
            <w:r w:rsidR="00D277A8">
              <w:rPr>
                <w:noProof/>
                <w:webHidden/>
              </w:rPr>
            </w:r>
            <w:r w:rsidR="00D277A8">
              <w:rPr>
                <w:noProof/>
                <w:webHidden/>
              </w:rPr>
              <w:fldChar w:fldCharType="separate"/>
            </w:r>
            <w:r w:rsidR="00043843">
              <w:rPr>
                <w:noProof/>
                <w:webHidden/>
              </w:rPr>
              <w:t>6</w:t>
            </w:r>
            <w:r w:rsidR="00D277A8">
              <w:rPr>
                <w:noProof/>
                <w:webHidden/>
              </w:rPr>
              <w:fldChar w:fldCharType="end"/>
            </w:r>
          </w:hyperlink>
        </w:p>
        <w:p w14:paraId="483A40FE" w14:textId="77777777" w:rsidR="00D277A8" w:rsidRDefault="00AE7662">
          <w:pPr>
            <w:pStyle w:val="TOC3"/>
            <w:tabs>
              <w:tab w:val="right" w:leader="dot" w:pos="9350"/>
            </w:tabs>
            <w:rPr>
              <w:rFonts w:asciiTheme="minorHAnsi" w:hAnsiTheme="minorHAnsi" w:cstheme="minorBidi"/>
              <w:noProof/>
              <w:sz w:val="22"/>
              <w:szCs w:val="22"/>
            </w:rPr>
          </w:pPr>
          <w:hyperlink w:anchor="_Toc496016339" w:history="1">
            <w:r w:rsidR="00D277A8" w:rsidRPr="00C40AAF">
              <w:rPr>
                <w:rStyle w:val="Hyperlink"/>
                <w:noProof/>
              </w:rPr>
              <w:t>Create a .pdf:</w:t>
            </w:r>
            <w:r w:rsidR="00D277A8">
              <w:rPr>
                <w:noProof/>
                <w:webHidden/>
              </w:rPr>
              <w:tab/>
            </w:r>
            <w:r w:rsidR="00D277A8">
              <w:rPr>
                <w:noProof/>
                <w:webHidden/>
              </w:rPr>
              <w:fldChar w:fldCharType="begin"/>
            </w:r>
            <w:r w:rsidR="00D277A8">
              <w:rPr>
                <w:noProof/>
                <w:webHidden/>
              </w:rPr>
              <w:instrText xml:space="preserve"> PAGEREF _Toc496016339 \h </w:instrText>
            </w:r>
            <w:r w:rsidR="00D277A8">
              <w:rPr>
                <w:noProof/>
                <w:webHidden/>
              </w:rPr>
            </w:r>
            <w:r w:rsidR="00D277A8">
              <w:rPr>
                <w:noProof/>
                <w:webHidden/>
              </w:rPr>
              <w:fldChar w:fldCharType="separate"/>
            </w:r>
            <w:r w:rsidR="00043843">
              <w:rPr>
                <w:noProof/>
                <w:webHidden/>
              </w:rPr>
              <w:t>6</w:t>
            </w:r>
            <w:r w:rsidR="00D277A8">
              <w:rPr>
                <w:noProof/>
                <w:webHidden/>
              </w:rPr>
              <w:fldChar w:fldCharType="end"/>
            </w:r>
          </w:hyperlink>
        </w:p>
        <w:p w14:paraId="7DDC21DE" w14:textId="77777777" w:rsidR="00D277A8" w:rsidRDefault="00AE7662">
          <w:pPr>
            <w:pStyle w:val="TOC3"/>
            <w:tabs>
              <w:tab w:val="right" w:leader="dot" w:pos="9350"/>
            </w:tabs>
            <w:rPr>
              <w:rFonts w:asciiTheme="minorHAnsi" w:hAnsiTheme="minorHAnsi" w:cstheme="minorBidi"/>
              <w:noProof/>
              <w:sz w:val="22"/>
              <w:szCs w:val="22"/>
            </w:rPr>
          </w:pPr>
          <w:hyperlink w:anchor="_Toc496016340" w:history="1">
            <w:r w:rsidR="00D277A8" w:rsidRPr="00C40AAF">
              <w:rPr>
                <w:rStyle w:val="Hyperlink"/>
                <w:noProof/>
              </w:rPr>
              <w:t>Edit the .pdf file to accessible:</w:t>
            </w:r>
            <w:r w:rsidR="00D277A8">
              <w:rPr>
                <w:noProof/>
                <w:webHidden/>
              </w:rPr>
              <w:tab/>
            </w:r>
            <w:r w:rsidR="00D277A8">
              <w:rPr>
                <w:noProof/>
                <w:webHidden/>
              </w:rPr>
              <w:fldChar w:fldCharType="begin"/>
            </w:r>
            <w:r w:rsidR="00D277A8">
              <w:rPr>
                <w:noProof/>
                <w:webHidden/>
              </w:rPr>
              <w:instrText xml:space="preserve"> PAGEREF _Toc496016340 \h </w:instrText>
            </w:r>
            <w:r w:rsidR="00D277A8">
              <w:rPr>
                <w:noProof/>
                <w:webHidden/>
              </w:rPr>
            </w:r>
            <w:r w:rsidR="00D277A8">
              <w:rPr>
                <w:noProof/>
                <w:webHidden/>
              </w:rPr>
              <w:fldChar w:fldCharType="separate"/>
            </w:r>
            <w:r w:rsidR="00043843">
              <w:rPr>
                <w:noProof/>
                <w:webHidden/>
              </w:rPr>
              <w:t>8</w:t>
            </w:r>
            <w:r w:rsidR="00D277A8">
              <w:rPr>
                <w:noProof/>
                <w:webHidden/>
              </w:rPr>
              <w:fldChar w:fldCharType="end"/>
            </w:r>
          </w:hyperlink>
        </w:p>
        <w:p w14:paraId="010C3A70" w14:textId="77777777" w:rsidR="00D277A8" w:rsidRDefault="00AE7662">
          <w:pPr>
            <w:pStyle w:val="TOC3"/>
            <w:tabs>
              <w:tab w:val="right" w:leader="dot" w:pos="9350"/>
            </w:tabs>
            <w:rPr>
              <w:rFonts w:asciiTheme="minorHAnsi" w:hAnsiTheme="minorHAnsi" w:cstheme="minorBidi"/>
              <w:noProof/>
              <w:sz w:val="22"/>
              <w:szCs w:val="22"/>
            </w:rPr>
          </w:pPr>
          <w:hyperlink w:anchor="_Toc496016341" w:history="1">
            <w:r w:rsidR="00D277A8" w:rsidRPr="00C40AAF">
              <w:rPr>
                <w:rStyle w:val="Hyperlink"/>
                <w:noProof/>
              </w:rPr>
              <w:t>Editing Failed issues:</w:t>
            </w:r>
            <w:r w:rsidR="00D277A8">
              <w:rPr>
                <w:noProof/>
                <w:webHidden/>
              </w:rPr>
              <w:tab/>
            </w:r>
            <w:r w:rsidR="00D277A8">
              <w:rPr>
                <w:noProof/>
                <w:webHidden/>
              </w:rPr>
              <w:fldChar w:fldCharType="begin"/>
            </w:r>
            <w:r w:rsidR="00D277A8">
              <w:rPr>
                <w:noProof/>
                <w:webHidden/>
              </w:rPr>
              <w:instrText xml:space="preserve"> PAGEREF _Toc496016341 \h </w:instrText>
            </w:r>
            <w:r w:rsidR="00D277A8">
              <w:rPr>
                <w:noProof/>
                <w:webHidden/>
              </w:rPr>
            </w:r>
            <w:r w:rsidR="00D277A8">
              <w:rPr>
                <w:noProof/>
                <w:webHidden/>
              </w:rPr>
              <w:fldChar w:fldCharType="separate"/>
            </w:r>
            <w:r w:rsidR="00043843">
              <w:rPr>
                <w:noProof/>
                <w:webHidden/>
              </w:rPr>
              <w:t>9</w:t>
            </w:r>
            <w:r w:rsidR="00D277A8">
              <w:rPr>
                <w:noProof/>
                <w:webHidden/>
              </w:rPr>
              <w:fldChar w:fldCharType="end"/>
            </w:r>
          </w:hyperlink>
        </w:p>
        <w:p w14:paraId="4D2A86AC" w14:textId="77777777" w:rsidR="00D277A8" w:rsidRDefault="00AE7662">
          <w:pPr>
            <w:pStyle w:val="TOC3"/>
            <w:tabs>
              <w:tab w:val="right" w:leader="dot" w:pos="9350"/>
            </w:tabs>
            <w:rPr>
              <w:rFonts w:asciiTheme="minorHAnsi" w:hAnsiTheme="minorHAnsi" w:cstheme="minorBidi"/>
              <w:noProof/>
              <w:sz w:val="22"/>
              <w:szCs w:val="22"/>
            </w:rPr>
          </w:pPr>
          <w:hyperlink w:anchor="_Toc496016342" w:history="1">
            <w:r w:rsidR="00D277A8" w:rsidRPr="00C40AAF">
              <w:rPr>
                <w:rStyle w:val="Hyperlink"/>
                <w:noProof/>
              </w:rPr>
              <w:t>Manually Editing Failed Issues and Need Manual Review Issues:</w:t>
            </w:r>
            <w:r w:rsidR="00D277A8">
              <w:rPr>
                <w:noProof/>
                <w:webHidden/>
              </w:rPr>
              <w:tab/>
            </w:r>
            <w:r w:rsidR="00D277A8">
              <w:rPr>
                <w:noProof/>
                <w:webHidden/>
              </w:rPr>
              <w:fldChar w:fldCharType="begin"/>
            </w:r>
            <w:r w:rsidR="00D277A8">
              <w:rPr>
                <w:noProof/>
                <w:webHidden/>
              </w:rPr>
              <w:instrText xml:space="preserve"> PAGEREF _Toc496016342 \h </w:instrText>
            </w:r>
            <w:r w:rsidR="00D277A8">
              <w:rPr>
                <w:noProof/>
                <w:webHidden/>
              </w:rPr>
            </w:r>
            <w:r w:rsidR="00D277A8">
              <w:rPr>
                <w:noProof/>
                <w:webHidden/>
              </w:rPr>
              <w:fldChar w:fldCharType="separate"/>
            </w:r>
            <w:r w:rsidR="00043843">
              <w:rPr>
                <w:noProof/>
                <w:webHidden/>
              </w:rPr>
              <w:t>11</w:t>
            </w:r>
            <w:r w:rsidR="00D277A8">
              <w:rPr>
                <w:noProof/>
                <w:webHidden/>
              </w:rPr>
              <w:fldChar w:fldCharType="end"/>
            </w:r>
          </w:hyperlink>
        </w:p>
        <w:p w14:paraId="737D3FDC" w14:textId="77777777" w:rsidR="00D277A8" w:rsidRDefault="00AE7662">
          <w:pPr>
            <w:pStyle w:val="TOC2"/>
            <w:rPr>
              <w:rFonts w:asciiTheme="minorHAnsi" w:hAnsiTheme="minorHAnsi" w:cstheme="minorBidi"/>
              <w:b w:val="0"/>
              <w:sz w:val="22"/>
              <w:szCs w:val="22"/>
            </w:rPr>
          </w:pPr>
          <w:hyperlink w:anchor="_Toc496016343" w:history="1">
            <w:r w:rsidR="00D277A8" w:rsidRPr="00C40AAF">
              <w:rPr>
                <w:rStyle w:val="Hyperlink"/>
              </w:rPr>
              <w:t>.pdf to Accessible Format</w:t>
            </w:r>
            <w:r w:rsidR="00D277A8">
              <w:rPr>
                <w:webHidden/>
              </w:rPr>
              <w:tab/>
            </w:r>
            <w:r w:rsidR="00D277A8">
              <w:rPr>
                <w:webHidden/>
              </w:rPr>
              <w:fldChar w:fldCharType="begin"/>
            </w:r>
            <w:r w:rsidR="00D277A8">
              <w:rPr>
                <w:webHidden/>
              </w:rPr>
              <w:instrText xml:space="preserve"> PAGEREF _Toc496016343 \h </w:instrText>
            </w:r>
            <w:r w:rsidR="00D277A8">
              <w:rPr>
                <w:webHidden/>
              </w:rPr>
            </w:r>
            <w:r w:rsidR="00D277A8">
              <w:rPr>
                <w:webHidden/>
              </w:rPr>
              <w:fldChar w:fldCharType="separate"/>
            </w:r>
            <w:r w:rsidR="00043843">
              <w:rPr>
                <w:webHidden/>
              </w:rPr>
              <w:t>14</w:t>
            </w:r>
            <w:r w:rsidR="00D277A8">
              <w:rPr>
                <w:webHidden/>
              </w:rPr>
              <w:fldChar w:fldCharType="end"/>
            </w:r>
          </w:hyperlink>
        </w:p>
        <w:p w14:paraId="2707DC40" w14:textId="77777777" w:rsidR="00D277A8" w:rsidRDefault="00AE7662">
          <w:pPr>
            <w:pStyle w:val="TOC3"/>
            <w:tabs>
              <w:tab w:val="right" w:leader="dot" w:pos="9350"/>
            </w:tabs>
            <w:rPr>
              <w:rFonts w:asciiTheme="minorHAnsi" w:hAnsiTheme="minorHAnsi" w:cstheme="minorBidi"/>
              <w:noProof/>
              <w:sz w:val="22"/>
              <w:szCs w:val="22"/>
            </w:rPr>
          </w:pPr>
          <w:hyperlink w:anchor="_Toc496016344" w:history="1">
            <w:r w:rsidR="00D277A8" w:rsidRPr="00C40AAF">
              <w:rPr>
                <w:rStyle w:val="Hyperlink"/>
                <w:noProof/>
              </w:rPr>
              <w:t>Converting a .pdf to Accessible Format:</w:t>
            </w:r>
            <w:r w:rsidR="00D277A8">
              <w:rPr>
                <w:noProof/>
                <w:webHidden/>
              </w:rPr>
              <w:tab/>
            </w:r>
            <w:r w:rsidR="00D277A8">
              <w:rPr>
                <w:noProof/>
                <w:webHidden/>
              </w:rPr>
              <w:fldChar w:fldCharType="begin"/>
            </w:r>
            <w:r w:rsidR="00D277A8">
              <w:rPr>
                <w:noProof/>
                <w:webHidden/>
              </w:rPr>
              <w:instrText xml:space="preserve"> PAGEREF _Toc496016344 \h </w:instrText>
            </w:r>
            <w:r w:rsidR="00D277A8">
              <w:rPr>
                <w:noProof/>
                <w:webHidden/>
              </w:rPr>
            </w:r>
            <w:r w:rsidR="00D277A8">
              <w:rPr>
                <w:noProof/>
                <w:webHidden/>
              </w:rPr>
              <w:fldChar w:fldCharType="separate"/>
            </w:r>
            <w:r w:rsidR="00043843">
              <w:rPr>
                <w:noProof/>
                <w:webHidden/>
              </w:rPr>
              <w:t>14</w:t>
            </w:r>
            <w:r w:rsidR="00D277A8">
              <w:rPr>
                <w:noProof/>
                <w:webHidden/>
              </w:rPr>
              <w:fldChar w:fldCharType="end"/>
            </w:r>
          </w:hyperlink>
        </w:p>
        <w:p w14:paraId="73994A81" w14:textId="77777777" w:rsidR="00BB266B" w:rsidRDefault="00BB266B">
          <w:r>
            <w:rPr>
              <w:b/>
              <w:bCs/>
              <w:noProof/>
            </w:rPr>
            <w:fldChar w:fldCharType="end"/>
          </w:r>
        </w:p>
      </w:sdtContent>
    </w:sdt>
    <w:p w14:paraId="5ACC2D19" w14:textId="77777777" w:rsidR="00C52D13" w:rsidRPr="00C27BCE" w:rsidRDefault="00A607EC" w:rsidP="00F8195D">
      <w:pPr>
        <w:pStyle w:val="Heading2"/>
      </w:pPr>
      <w:bookmarkStart w:id="1" w:name="_Toc496016330"/>
      <w:r w:rsidRPr="00C27BCE">
        <w:lastRenderedPageBreak/>
        <w:t>Getting Started</w:t>
      </w:r>
      <w:bookmarkEnd w:id="1"/>
    </w:p>
    <w:p w14:paraId="65EB0A32" w14:textId="77777777" w:rsidR="00C27BCE" w:rsidRPr="00C27BCE" w:rsidRDefault="00C27BCE" w:rsidP="00F8195D"/>
    <w:p w14:paraId="04F31282" w14:textId="77777777" w:rsidR="00BF6A8D" w:rsidRDefault="00F8195D" w:rsidP="00B708EE">
      <w:pPr>
        <w:pStyle w:val="Heading3"/>
      </w:pPr>
      <w:bookmarkStart w:id="2" w:name="_Toc496016331"/>
      <w:r>
        <w:t>Overview:</w:t>
      </w:r>
      <w:bookmarkEnd w:id="2"/>
    </w:p>
    <w:p w14:paraId="7C19BFBE" w14:textId="77777777" w:rsidR="000E4A22" w:rsidRDefault="007277C9" w:rsidP="00F8195D">
      <w:r>
        <w:t xml:space="preserve">There are many resources available to faculty and staff that </w:t>
      </w:r>
      <w:r w:rsidR="00116082">
        <w:t>will</w:t>
      </w:r>
      <w:r>
        <w:t xml:space="preserve"> enhance the learning experience for the student.  This workshop/document address document files that are saved in .pdf format.</w:t>
      </w:r>
    </w:p>
    <w:p w14:paraId="02DDD6E9" w14:textId="77777777" w:rsidR="007277C9" w:rsidRDefault="007277C9" w:rsidP="00F8195D">
      <w:r>
        <w:t xml:space="preserve">The first step is to determine if the .pdf file meets MU’s copyright policies.  After that, the faculty member will determine if it is best to offer the content in .pdf format or </w:t>
      </w:r>
      <w:r w:rsidR="000358B0">
        <w:t xml:space="preserve">MS </w:t>
      </w:r>
      <w:r>
        <w:t>Word</w:t>
      </w:r>
      <w:r w:rsidR="000358B0">
        <w:t xml:space="preserve"> (Word)</w:t>
      </w:r>
      <w:r>
        <w:t xml:space="preserve"> format.  Both formats require that the content is accessible.</w:t>
      </w:r>
    </w:p>
    <w:p w14:paraId="138A57ED" w14:textId="77777777" w:rsidR="000E4A22" w:rsidRDefault="00F63C6E" w:rsidP="00B708EE">
      <w:pPr>
        <w:pStyle w:val="Heading3"/>
      </w:pPr>
      <w:bookmarkStart w:id="3" w:name="_Toc496016332"/>
      <w:r>
        <w:t>Useful Terms</w:t>
      </w:r>
      <w:r w:rsidR="000E4A22">
        <w:t>:</w:t>
      </w:r>
      <w:bookmarkEnd w:id="3"/>
    </w:p>
    <w:p w14:paraId="3D5BEA2E" w14:textId="77777777" w:rsidR="000E4A22" w:rsidRDefault="000E4A22" w:rsidP="000E4A22">
      <w:r w:rsidRPr="00122B96">
        <w:rPr>
          <w:rStyle w:val="Heading4Char"/>
        </w:rPr>
        <w:t>Accessibility Checklist:</w:t>
      </w:r>
      <w:r w:rsidRPr="00BB266B">
        <w:t xml:space="preserve">  </w:t>
      </w:r>
      <w:r>
        <w:t xml:space="preserve">This </w:t>
      </w:r>
      <w:hyperlink r:id="rId8" w:history="1">
        <w:r w:rsidRPr="00C6138E">
          <w:rPr>
            <w:rStyle w:val="Hyperlink"/>
          </w:rPr>
          <w:t>document</w:t>
        </w:r>
      </w:hyperlink>
      <w:r>
        <w:t xml:space="preserve"> was created by Marquette’s Accessibility Committee and is designed to be the University standard for which all courses </w:t>
      </w:r>
      <w:r w:rsidR="00F60E8E">
        <w:t xml:space="preserve">and course content </w:t>
      </w:r>
      <w:r>
        <w:t>are to be designed.</w:t>
      </w:r>
    </w:p>
    <w:p w14:paraId="0A33B158" w14:textId="77777777" w:rsidR="007277C9" w:rsidRPr="007277C9" w:rsidRDefault="007277C9" w:rsidP="000E4A22">
      <w:r>
        <w:rPr>
          <w:rStyle w:val="Heading4Char"/>
        </w:rPr>
        <w:t xml:space="preserve">Adobe Acrobat DC Pro: </w:t>
      </w:r>
      <w:r w:rsidRPr="007277C9">
        <w:t xml:space="preserve">This software has unique functionality in that it </w:t>
      </w:r>
      <w:r w:rsidR="00116082">
        <w:t>will</w:t>
      </w:r>
      <w:r w:rsidRPr="007277C9">
        <w:t xml:space="preserve"> convert a </w:t>
      </w:r>
      <w:r w:rsidR="00C62E3F">
        <w:t xml:space="preserve">MS </w:t>
      </w:r>
      <w:r w:rsidRPr="007277C9">
        <w:t xml:space="preserve">Word document to .pdf or it </w:t>
      </w:r>
      <w:r w:rsidR="00116082">
        <w:t>will</w:t>
      </w:r>
      <w:r w:rsidRPr="007277C9">
        <w:t xml:space="preserve"> convert a .pdf to a Word document.  Note that even though the conversions do a lot of the work, neither conversion is complete.  More work is required to both documents before they meet </w:t>
      </w:r>
      <w:r w:rsidR="00C62E3F">
        <w:t xml:space="preserve">the requirements listed in </w:t>
      </w:r>
      <w:r w:rsidRPr="007277C9">
        <w:t>MU’s Accessibility Checklist.</w:t>
      </w:r>
    </w:p>
    <w:p w14:paraId="7C272D25" w14:textId="77777777" w:rsidR="00C144C3" w:rsidRDefault="00C144C3" w:rsidP="000E4A22">
      <w:r w:rsidRPr="00A34A39">
        <w:rPr>
          <w:rStyle w:val="Heading4Char"/>
        </w:rPr>
        <w:t>Copyright:</w:t>
      </w:r>
      <w:r>
        <w:t xml:space="preserve"> </w:t>
      </w:r>
      <w:hyperlink r:id="rId9" w:history="1">
        <w:r w:rsidRPr="00C144C3">
          <w:rPr>
            <w:rStyle w:val="Hyperlink"/>
          </w:rPr>
          <w:t>Marquette’s Copyright Policy</w:t>
        </w:r>
      </w:hyperlink>
      <w:r>
        <w:t xml:space="preserve"> is well documented and therefore, it </w:t>
      </w:r>
      <w:r w:rsidR="00325843">
        <w:t>is</w:t>
      </w:r>
      <w:r>
        <w:t xml:space="preserve"> not reviewed </w:t>
      </w:r>
      <w:r w:rsidR="00325843">
        <w:t xml:space="preserve">in detail </w:t>
      </w:r>
      <w:r>
        <w:t>as part of this document.  However, the document discuss</w:t>
      </w:r>
      <w:r w:rsidR="00425AF2">
        <w:t>es</w:t>
      </w:r>
      <w:r>
        <w:t xml:space="preserve"> copyright as it applies to images, video and website links. There are </w:t>
      </w:r>
      <w:r w:rsidR="00F131F3">
        <w:t>a few</w:t>
      </w:r>
      <w:r>
        <w:t xml:space="preserve"> resources that you may want to visit to refresh you understanding of copyrights, </w:t>
      </w:r>
      <w:hyperlink r:id="rId10" w:history="1">
        <w:r w:rsidRPr="00C144C3">
          <w:rPr>
            <w:rStyle w:val="Hyperlink"/>
          </w:rPr>
          <w:t>Marquette’s Copyright Statement of compliance</w:t>
        </w:r>
      </w:hyperlink>
      <w:r w:rsidR="00093771">
        <w:t>,</w:t>
      </w:r>
      <w:r>
        <w:t xml:space="preserve"> </w:t>
      </w:r>
      <w:hyperlink r:id="rId11" w:history="1">
        <w:r w:rsidR="00F131F3" w:rsidRPr="00F131F3">
          <w:rPr>
            <w:rStyle w:val="Hyperlink"/>
          </w:rPr>
          <w:t>Marquette Copyright Training</w:t>
        </w:r>
      </w:hyperlink>
      <w:r w:rsidR="00F131F3">
        <w:t xml:space="preserve">, </w:t>
      </w:r>
      <w:hyperlink r:id="rId12" w:history="1">
        <w:r w:rsidRPr="00C144C3">
          <w:rPr>
            <w:rStyle w:val="Hyperlink"/>
          </w:rPr>
          <w:t>General principles of Fair Use in Education</w:t>
        </w:r>
      </w:hyperlink>
      <w:r>
        <w:t xml:space="preserve"> policies</w:t>
      </w:r>
      <w:r w:rsidR="00093771">
        <w:t xml:space="preserve">, </w:t>
      </w:r>
      <w:hyperlink r:id="rId13" w:history="1">
        <w:r w:rsidR="00F131F3" w:rsidRPr="00F131F3">
          <w:rPr>
            <w:rStyle w:val="Hyperlink"/>
          </w:rPr>
          <w:t>Know Your Copyrights</w:t>
        </w:r>
      </w:hyperlink>
      <w:r w:rsidR="00F131F3">
        <w:t xml:space="preserve"> </w:t>
      </w:r>
      <w:r w:rsidR="00093771">
        <w:t xml:space="preserve">and </w:t>
      </w:r>
      <w:hyperlink r:id="rId14" w:history="1">
        <w:r w:rsidR="00093771" w:rsidRPr="00093771">
          <w:rPr>
            <w:rStyle w:val="Hyperlink"/>
          </w:rPr>
          <w:t>Can I Use it?</w:t>
        </w:r>
      </w:hyperlink>
      <w:r w:rsidR="00093771">
        <w:t xml:space="preserve"> map</w:t>
      </w:r>
      <w:r>
        <w:t>.</w:t>
      </w:r>
    </w:p>
    <w:p w14:paraId="05FBDCC8" w14:textId="77777777" w:rsidR="00C62E3F" w:rsidRDefault="00C62E3F" w:rsidP="00C62E3F">
      <w:pPr>
        <w:rPr>
          <w:rStyle w:val="Heading4Char"/>
        </w:rPr>
      </w:pPr>
      <w:r>
        <w:rPr>
          <w:rStyle w:val="Heading4Char"/>
        </w:rPr>
        <w:t xml:space="preserve">.pdf file: </w:t>
      </w:r>
      <w:r w:rsidRPr="00C62E3F">
        <w:rPr>
          <w:rStyle w:val="Heading4Char"/>
          <w:b w:val="0"/>
        </w:rPr>
        <w:t>A</w:t>
      </w:r>
      <w:r>
        <w:rPr>
          <w:rStyle w:val="Heading4Char"/>
          <w:b w:val="0"/>
        </w:rPr>
        <w:t xml:space="preserve"> Portable Document Format (PDF) is a</w:t>
      </w:r>
      <w:r w:rsidRPr="00C62E3F">
        <w:rPr>
          <w:rStyle w:val="Heading4Char"/>
          <w:b w:val="0"/>
        </w:rPr>
        <w:t xml:space="preserve"> file that is created or saved using Adobe Acrobat.</w:t>
      </w:r>
      <w:r>
        <w:rPr>
          <w:rStyle w:val="Heading4Char"/>
          <w:b w:val="0"/>
        </w:rPr>
        <w:t xml:space="preserve"> It is a file format that is used universally among various software, hardware or operating systems.</w:t>
      </w:r>
    </w:p>
    <w:p w14:paraId="2A518D58" w14:textId="77777777" w:rsidR="009300F7" w:rsidRDefault="009300F7" w:rsidP="009300F7">
      <w:r>
        <w:br w:type="page"/>
      </w:r>
    </w:p>
    <w:p w14:paraId="15A834A6" w14:textId="77777777" w:rsidR="00A34A39" w:rsidRDefault="00637765" w:rsidP="006C5279">
      <w:pPr>
        <w:pStyle w:val="Heading3"/>
      </w:pPr>
      <w:bookmarkStart w:id="4" w:name="_Toc496016333"/>
      <w:r>
        <w:lastRenderedPageBreak/>
        <w:t xml:space="preserve">Decision </w:t>
      </w:r>
      <w:r w:rsidR="005F02FB">
        <w:t>Matrix:</w:t>
      </w:r>
      <w:bookmarkEnd w:id="4"/>
    </w:p>
    <w:p w14:paraId="70F88950" w14:textId="31AA04B7" w:rsidR="00637765" w:rsidRDefault="00225981">
      <w:pPr>
        <w:rPr>
          <w:rFonts w:eastAsiaTheme="majorEastAsia" w:cs="Times New Roman"/>
          <w:noProof/>
          <w:sz w:val="48"/>
          <w:szCs w:val="48"/>
        </w:rPr>
      </w:pPr>
      <w:r>
        <w:object w:dxaOrig="10974" w:dyaOrig="13872" w14:anchorId="3148D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quot;" style="width:488.55pt;height:615.25pt" o:ole="">
            <v:imagedata r:id="rId15" o:title=""/>
          </v:shape>
          <o:OLEObject Type="Embed" ProgID="Visio.Drawing.11" ShapeID="_x0000_i1025" DrawAspect="Content" ObjectID="_1604817702" r:id="rId16"/>
        </w:object>
      </w:r>
      <w:r w:rsidR="00637765">
        <w:br w:type="page"/>
      </w:r>
    </w:p>
    <w:p w14:paraId="40D0E5E6" w14:textId="77777777" w:rsidR="00BB266B" w:rsidRDefault="008842ED" w:rsidP="003B19B4">
      <w:pPr>
        <w:pStyle w:val="Heading2"/>
      </w:pPr>
      <w:bookmarkStart w:id="5" w:name="_Toc496016334"/>
      <w:r>
        <w:lastRenderedPageBreak/>
        <w:t>Copyright compliant?</w:t>
      </w:r>
      <w:bookmarkEnd w:id="5"/>
    </w:p>
    <w:p w14:paraId="29107894" w14:textId="77777777" w:rsidR="003B19B4" w:rsidRDefault="003B19B4" w:rsidP="0041744E"/>
    <w:p w14:paraId="77EE9F4D" w14:textId="77777777" w:rsidR="007277C9" w:rsidRDefault="007277C9" w:rsidP="00B708EE">
      <w:pPr>
        <w:pStyle w:val="Heading3"/>
      </w:pPr>
      <w:bookmarkStart w:id="6" w:name="_Toc496016335"/>
      <w:r>
        <w:t xml:space="preserve">.pdf files from </w:t>
      </w:r>
      <w:proofErr w:type="spellStart"/>
      <w:r w:rsidR="00511A58">
        <w:t>Raynor</w:t>
      </w:r>
      <w:proofErr w:type="spellEnd"/>
      <w:r w:rsidR="00511A58">
        <w:t xml:space="preserve"> Library</w:t>
      </w:r>
      <w:r>
        <w:t xml:space="preserve"> or another electronic source</w:t>
      </w:r>
      <w:bookmarkEnd w:id="6"/>
    </w:p>
    <w:p w14:paraId="18624F80" w14:textId="77777777" w:rsidR="00321B4C" w:rsidRDefault="00321B4C" w:rsidP="009B608D">
      <w:pPr>
        <w:pStyle w:val="NoSpacing"/>
      </w:pPr>
      <w:r>
        <w:t>It is assumed that if you created a document, using MS Office and saved that document as a .pdf that you are the owner and that you understand the copyrights for your document.</w:t>
      </w:r>
    </w:p>
    <w:p w14:paraId="0E90A52A" w14:textId="77777777" w:rsidR="00321B4C" w:rsidRDefault="00321B4C" w:rsidP="009B608D">
      <w:pPr>
        <w:pStyle w:val="NoSpacing"/>
      </w:pPr>
    </w:p>
    <w:p w14:paraId="5E1CF08E" w14:textId="77777777" w:rsidR="009F10EF" w:rsidRDefault="00321B4C" w:rsidP="009B608D">
      <w:pPr>
        <w:pStyle w:val="NoSpacing"/>
      </w:pPr>
      <w:r>
        <w:t>For documents that you did not create, t</w:t>
      </w:r>
      <w:r w:rsidR="00511A58">
        <w:t xml:space="preserve">he </w:t>
      </w:r>
      <w:r>
        <w:t>first</w:t>
      </w:r>
      <w:r w:rsidR="00511A58">
        <w:t xml:space="preserve"> question at hand is to determine whether the .pdf is copyright compliant.  Refer to </w:t>
      </w:r>
      <w:hyperlink r:id="rId17" w:history="1">
        <w:proofErr w:type="spellStart"/>
        <w:r w:rsidR="0073106E">
          <w:rPr>
            <w:rStyle w:val="Hyperlink"/>
          </w:rPr>
          <w:t>Raynor</w:t>
        </w:r>
        <w:proofErr w:type="spellEnd"/>
        <w:r w:rsidR="0073106E">
          <w:rPr>
            <w:rStyle w:val="Hyperlink"/>
          </w:rPr>
          <w:t xml:space="preserve"> Library’s</w:t>
        </w:r>
        <w:r w:rsidR="00511A58" w:rsidRPr="0073106E">
          <w:rPr>
            <w:rStyle w:val="Hyperlink"/>
          </w:rPr>
          <w:t xml:space="preserve"> Copyright</w:t>
        </w:r>
      </w:hyperlink>
      <w:r w:rsidR="00511A58">
        <w:t xml:space="preserve"> website for specific information.  </w:t>
      </w:r>
    </w:p>
    <w:p w14:paraId="17456F8D" w14:textId="77777777" w:rsidR="009F10EF" w:rsidRDefault="009F10EF" w:rsidP="009B608D">
      <w:pPr>
        <w:pStyle w:val="NoSpacing"/>
      </w:pPr>
    </w:p>
    <w:p w14:paraId="5DD52047" w14:textId="77777777" w:rsidR="003B19B4" w:rsidRDefault="00511A58" w:rsidP="009B608D">
      <w:pPr>
        <w:pStyle w:val="NoSpacing"/>
      </w:pPr>
      <w:r>
        <w:t xml:space="preserve">There is no one answer to the question: Can </w:t>
      </w:r>
      <w:proofErr w:type="spellStart"/>
      <w:r>
        <w:t>Raynor’s</w:t>
      </w:r>
      <w:proofErr w:type="spellEnd"/>
      <w:r>
        <w:t xml:space="preserve"> e-resources be used in D2L? </w:t>
      </w:r>
      <w:r w:rsidR="0073106E">
        <w:t xml:space="preserve">The answer to this question is </w:t>
      </w:r>
      <w:r w:rsidR="0073106E" w:rsidRPr="00C62E3F">
        <w:rPr>
          <w:b/>
        </w:rPr>
        <w:t>dependent on the licensing agreement</w:t>
      </w:r>
      <w:r w:rsidR="0073106E">
        <w:t xml:space="preserve"> that Marquette has with the owner and several other factors.  You may also contact one of </w:t>
      </w:r>
      <w:hyperlink r:id="rId18" w:history="1">
        <w:proofErr w:type="spellStart"/>
        <w:r w:rsidR="0073106E" w:rsidRPr="0073106E">
          <w:rPr>
            <w:rStyle w:val="Hyperlink"/>
          </w:rPr>
          <w:t>Raynor’s</w:t>
        </w:r>
        <w:proofErr w:type="spellEnd"/>
        <w:r w:rsidR="0073106E" w:rsidRPr="0073106E">
          <w:rPr>
            <w:rStyle w:val="Hyperlink"/>
          </w:rPr>
          <w:t xml:space="preserve"> librarians</w:t>
        </w:r>
      </w:hyperlink>
      <w:r w:rsidR="0073106E">
        <w:t xml:space="preserve"> to discuss the copyright and fair use regarding a specific document or article.</w:t>
      </w:r>
    </w:p>
    <w:p w14:paraId="54443C80" w14:textId="77777777" w:rsidR="009F10EF" w:rsidRDefault="009F10EF" w:rsidP="009B608D">
      <w:pPr>
        <w:pStyle w:val="NoSpacing"/>
      </w:pPr>
    </w:p>
    <w:p w14:paraId="58D1EC3D" w14:textId="77777777" w:rsidR="009F10EF" w:rsidRDefault="009F10EF" w:rsidP="009B608D">
      <w:pPr>
        <w:pStyle w:val="NoSpacing"/>
      </w:pPr>
      <w:r>
        <w:t xml:space="preserve">Helpful Hints: </w:t>
      </w:r>
    </w:p>
    <w:p w14:paraId="0860D607" w14:textId="77777777" w:rsidR="009F10EF" w:rsidRDefault="009F10EF" w:rsidP="00267CE6">
      <w:pPr>
        <w:pStyle w:val="ListParagraph"/>
        <w:numPr>
          <w:ilvl w:val="0"/>
          <w:numId w:val="2"/>
        </w:numPr>
      </w:pPr>
      <w:r>
        <w:t xml:space="preserve">Refer to Marquette’s </w:t>
      </w:r>
      <w:hyperlink r:id="rId19" w:history="1">
        <w:r w:rsidRPr="00B24921">
          <w:rPr>
            <w:rStyle w:val="Hyperlink"/>
          </w:rPr>
          <w:t xml:space="preserve">Appropriate Use of Course Materials/Fair </w:t>
        </w:r>
        <w:r>
          <w:rPr>
            <w:rStyle w:val="Hyperlink"/>
          </w:rPr>
          <w:t>U</w:t>
        </w:r>
        <w:r w:rsidRPr="00B24921">
          <w:rPr>
            <w:rStyle w:val="Hyperlink"/>
          </w:rPr>
          <w:t>se</w:t>
        </w:r>
      </w:hyperlink>
      <w:r>
        <w:t xml:space="preserve"> section regarding posting digital course content.</w:t>
      </w:r>
    </w:p>
    <w:p w14:paraId="05FF734F" w14:textId="77777777" w:rsidR="009F10EF" w:rsidRDefault="009F10EF" w:rsidP="00267CE6">
      <w:pPr>
        <w:pStyle w:val="ListParagraph"/>
        <w:numPr>
          <w:ilvl w:val="0"/>
          <w:numId w:val="2"/>
        </w:numPr>
      </w:pPr>
      <w:r>
        <w:t xml:space="preserve">If you are using resources from </w:t>
      </w:r>
      <w:proofErr w:type="spellStart"/>
      <w:r>
        <w:t>Raynor</w:t>
      </w:r>
      <w:proofErr w:type="spellEnd"/>
      <w:r>
        <w:t xml:space="preserve">, look for </w:t>
      </w:r>
      <w:r w:rsidR="008D74A9">
        <w:t xml:space="preserve">a </w:t>
      </w:r>
      <w:r>
        <w:t>“</w:t>
      </w:r>
      <w:r w:rsidR="008D74A9">
        <w:t>Durable Link</w:t>
      </w:r>
      <w:r>
        <w:t>” option.  Those links can be embedded in D2L.</w:t>
      </w:r>
      <w:r w:rsidR="008D74A9">
        <w:t xml:space="preserve"> From </w:t>
      </w:r>
      <w:proofErr w:type="spellStart"/>
      <w:r w:rsidR="008D74A9">
        <w:t>Raynor’s</w:t>
      </w:r>
      <w:proofErr w:type="spellEnd"/>
      <w:r w:rsidR="008D74A9">
        <w:t xml:space="preserve"> Main Menu, select Research Help. From the dropdown menu, select Research Guides.</w:t>
      </w:r>
    </w:p>
    <w:p w14:paraId="33F749FC" w14:textId="77777777" w:rsidR="008D74A9" w:rsidRDefault="008D74A9" w:rsidP="008D74A9">
      <w:r w:rsidRPr="008D74A9">
        <w:rPr>
          <w:noProof/>
        </w:rPr>
        <mc:AlternateContent>
          <mc:Choice Requires="wps">
            <w:drawing>
              <wp:anchor distT="0" distB="0" distL="114300" distR="114300" simplePos="0" relativeHeight="252189696" behindDoc="0" locked="0" layoutInCell="1" allowOverlap="1" wp14:anchorId="74773A70" wp14:editId="5E54B51A">
                <wp:simplePos x="0" y="0"/>
                <wp:positionH relativeFrom="margin">
                  <wp:posOffset>1143000</wp:posOffset>
                </wp:positionH>
                <wp:positionV relativeFrom="paragraph">
                  <wp:posOffset>134620</wp:posOffset>
                </wp:positionV>
                <wp:extent cx="1371600" cy="368300"/>
                <wp:effectExtent l="38100" t="19050" r="19050" b="69850"/>
                <wp:wrapNone/>
                <wp:docPr id="8" name="Straight Arrow Connector 8" descr="&quot;&quot;"/>
                <wp:cNvGraphicFramePr/>
                <a:graphic xmlns:a="http://schemas.openxmlformats.org/drawingml/2006/main">
                  <a:graphicData uri="http://schemas.microsoft.com/office/word/2010/wordprocessingShape">
                    <wps:wsp>
                      <wps:cNvCnPr/>
                      <wps:spPr>
                        <a:xfrm flipH="1">
                          <a:off x="0" y="0"/>
                          <a:ext cx="1371600" cy="3683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650CE0A" id="_x0000_t32" coordsize="21600,21600" o:spt="32" o:oned="t" path="m,l21600,21600e" filled="f">
                <v:path arrowok="t" fillok="f" o:connecttype="none"/>
                <o:lock v:ext="edit" shapetype="t"/>
              </v:shapetype>
              <v:shape id="Straight Arrow Connector 8" o:spid="_x0000_s1026" type="#_x0000_t32" alt="&quot;&quot;" style="position:absolute;margin-left:90pt;margin-top:10.6pt;width:108pt;height:29pt;flip:x;z-index:252189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" strokecolor="#c00000" strokeweight="2.25pt">
                <v:stroke endarrow="block" joinstyle="miter"/>
                <w10:wrap anchorx="margin"/>
              </v:shape>
            </w:pict>
          </mc:Fallback>
        </mc:AlternateContent>
      </w:r>
      <w:r w:rsidRPr="008D74A9">
        <w:rPr>
          <w:noProof/>
        </w:rPr>
        <mc:AlternateContent>
          <mc:Choice Requires="wps">
            <w:drawing>
              <wp:anchor distT="0" distB="0" distL="114300" distR="114300" simplePos="0" relativeHeight="252190720" behindDoc="0" locked="0" layoutInCell="1" allowOverlap="1" wp14:anchorId="7824C0DA" wp14:editId="3EBC7156">
                <wp:simplePos x="0" y="0"/>
                <wp:positionH relativeFrom="column">
                  <wp:posOffset>457200</wp:posOffset>
                </wp:positionH>
                <wp:positionV relativeFrom="paragraph">
                  <wp:posOffset>401320</wp:posOffset>
                </wp:positionV>
                <wp:extent cx="685800" cy="235384"/>
                <wp:effectExtent l="19050" t="19050" r="19050" b="12700"/>
                <wp:wrapNone/>
                <wp:docPr id="9" name="Oval 9" descr="&quot;&quot;"/>
                <wp:cNvGraphicFramePr/>
                <a:graphic xmlns:a="http://schemas.openxmlformats.org/drawingml/2006/main">
                  <a:graphicData uri="http://schemas.microsoft.com/office/word/2010/wordprocessingShape">
                    <wps:wsp>
                      <wps:cNvSpPr/>
                      <wps:spPr>
                        <a:xfrm>
                          <a:off x="0" y="0"/>
                          <a:ext cx="685800" cy="235384"/>
                        </a:xfrm>
                        <a:prstGeom prst="ellipse">
                          <a:avLst/>
                        </a:prstGeom>
                        <a:noFill/>
                        <a:ln w="3175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6F7711" id="Oval 9" o:spid="_x0000_s1026" alt="&quot;&quot;" style="position:absolute;margin-left:36pt;margin-top:31.6pt;width:54pt;height:18.5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" filled="f" strokecolor="window" strokeweight="2.5pt">
                <v:stroke joinstyle="miter"/>
              </v:oval>
            </w:pict>
          </mc:Fallback>
        </mc:AlternateContent>
      </w:r>
      <w:r w:rsidRPr="00D20646">
        <w:rPr>
          <w:noProof/>
        </w:rPr>
        <mc:AlternateContent>
          <mc:Choice Requires="wps">
            <w:drawing>
              <wp:anchor distT="45720" distB="45720" distL="114300" distR="114300" simplePos="0" relativeHeight="252098560" behindDoc="0" locked="0" layoutInCell="1" allowOverlap="1" wp14:anchorId="762EF690" wp14:editId="02B5F059">
                <wp:simplePos x="0" y="0"/>
                <wp:positionH relativeFrom="margin">
                  <wp:posOffset>2628900</wp:posOffset>
                </wp:positionH>
                <wp:positionV relativeFrom="paragraph">
                  <wp:posOffset>1188720</wp:posOffset>
                </wp:positionV>
                <wp:extent cx="1600200" cy="358140"/>
                <wp:effectExtent l="0" t="0" r="19050" b="22860"/>
                <wp:wrapNone/>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58140"/>
                        </a:xfrm>
                        <a:prstGeom prst="rect">
                          <a:avLst/>
                        </a:prstGeom>
                        <a:solidFill>
                          <a:srgbClr val="FFFFFF"/>
                        </a:solidFill>
                        <a:ln w="9525">
                          <a:solidFill>
                            <a:srgbClr val="000000"/>
                          </a:solidFill>
                          <a:miter lim="800000"/>
                          <a:headEnd/>
                          <a:tailEnd/>
                        </a:ln>
                      </wps:spPr>
                      <wps:txbx>
                        <w:txbxContent>
                          <w:p w14:paraId="06B5EC04" w14:textId="77777777" w:rsidR="00D20646" w:rsidRDefault="008D74A9" w:rsidP="00D20646">
                            <w:r>
                              <w:t>Research guides</w:t>
                            </w:r>
                            <w:r w:rsidR="00D20646">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2EF690" id="_x0000_t202" coordsize="21600,21600" o:spt="202" path="m,l,21600r21600,l21600,xe">
                <v:stroke joinstyle="miter"/>
                <v:path gradientshapeok="t" o:connecttype="rect"/>
              </v:shapetype>
              <v:shape id="Text Box 2" o:spid="_x0000_s1026" type="#_x0000_t202" style="position:absolute;margin-left:207pt;margin-top:93.6pt;width:126pt;height:28.2pt;z-index:252098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">
                <v:textbox>
                  <w:txbxContent>
                    <w:p w14:paraId="06B5EC04" w14:textId="77777777" w:rsidR="00D20646" w:rsidRDefault="008D74A9" w:rsidP="00D20646">
                      <w:r>
                        <w:t>Research guides</w:t>
                      </w:r>
                      <w:r w:rsidR="00D20646">
                        <w:t>.</w:t>
                      </w:r>
                    </w:p>
                  </w:txbxContent>
                </v:textbox>
                <w10:wrap anchorx="margin"/>
              </v:shape>
            </w:pict>
          </mc:Fallback>
        </mc:AlternateContent>
      </w:r>
      <w:r w:rsidRPr="00D20646">
        <w:rPr>
          <w:noProof/>
        </w:rPr>
        <mc:AlternateContent>
          <mc:Choice Requires="wps">
            <w:drawing>
              <wp:anchor distT="0" distB="0" distL="114300" distR="114300" simplePos="0" relativeHeight="252099584" behindDoc="0" locked="0" layoutInCell="1" allowOverlap="1" wp14:anchorId="18D22787" wp14:editId="33CFB5C9">
                <wp:simplePos x="0" y="0"/>
                <wp:positionH relativeFrom="margin">
                  <wp:posOffset>685799</wp:posOffset>
                </wp:positionH>
                <wp:positionV relativeFrom="paragraph">
                  <wp:posOffset>1303020</wp:posOffset>
                </wp:positionV>
                <wp:extent cx="1943100" cy="195580"/>
                <wp:effectExtent l="38100" t="19050" r="19050" b="90170"/>
                <wp:wrapNone/>
                <wp:docPr id="251" name="Straight Arrow Connector 251" descr="&quot;&quot;"/>
                <wp:cNvGraphicFramePr/>
                <a:graphic xmlns:a="http://schemas.openxmlformats.org/drawingml/2006/main">
                  <a:graphicData uri="http://schemas.microsoft.com/office/word/2010/wordprocessingShape">
                    <wps:wsp>
                      <wps:cNvCnPr/>
                      <wps:spPr>
                        <a:xfrm flipH="1">
                          <a:off x="0" y="0"/>
                          <a:ext cx="1943100" cy="19558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ED11D32" id="Straight Arrow Connector 251" o:spid="_x0000_s1026" type="#_x0000_t32" alt="&quot;&quot;" style="position:absolute;margin-left:54pt;margin-top:102.6pt;width:153pt;height:15.4pt;flip:x;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" strokecolor="#c00000" strokeweight="2.25pt">
                <v:stroke endarrow="block" joinstyle="miter"/>
                <w10:wrap anchorx="margin"/>
              </v:shape>
            </w:pict>
          </mc:Fallback>
        </mc:AlternateContent>
      </w:r>
      <w:r w:rsidRPr="00D20646">
        <w:rPr>
          <w:noProof/>
        </w:rPr>
        <mc:AlternateContent>
          <mc:Choice Requires="wps">
            <w:drawing>
              <wp:anchor distT="0" distB="0" distL="114300" distR="114300" simplePos="0" relativeHeight="252100608" behindDoc="0" locked="0" layoutInCell="1" allowOverlap="1" wp14:anchorId="18E5ED16" wp14:editId="648A6F5A">
                <wp:simplePos x="0" y="0"/>
                <wp:positionH relativeFrom="column">
                  <wp:posOffset>114300</wp:posOffset>
                </wp:positionH>
                <wp:positionV relativeFrom="paragraph">
                  <wp:posOffset>1466850</wp:posOffset>
                </wp:positionV>
                <wp:extent cx="571500" cy="235384"/>
                <wp:effectExtent l="19050" t="19050" r="19050" b="12700"/>
                <wp:wrapNone/>
                <wp:docPr id="252" name="Oval 252" descr="&quot;&quot;"/>
                <wp:cNvGraphicFramePr/>
                <a:graphic xmlns:a="http://schemas.openxmlformats.org/drawingml/2006/main">
                  <a:graphicData uri="http://schemas.microsoft.com/office/word/2010/wordprocessingShape">
                    <wps:wsp>
                      <wps:cNvSpPr/>
                      <wps:spPr>
                        <a:xfrm>
                          <a:off x="0" y="0"/>
                          <a:ext cx="571500" cy="235384"/>
                        </a:xfrm>
                        <a:prstGeom prst="ellipse">
                          <a:avLst/>
                        </a:prstGeom>
                        <a:noFill/>
                        <a:ln w="31750" cap="flat" cmpd="sng" algn="ctr">
                          <a:solidFill>
                            <a:schemeClr val="bg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1BD25B" id="Oval 252" o:spid="_x0000_s1026" alt="&quot;&quot;" style="position:absolute;margin-left:9pt;margin-top:115.5pt;width:45pt;height:18.5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" filled="f" strokecolor="white [3212]" strokeweight="2.5pt">
                <v:stroke joinstyle="miter"/>
              </v:oval>
            </w:pict>
          </mc:Fallback>
        </mc:AlternateContent>
      </w:r>
      <w:r>
        <w:rPr>
          <w:noProof/>
        </w:rPr>
        <w:drawing>
          <wp:inline distT="0" distB="0" distL="0" distR="0" wp14:anchorId="6FBB8017" wp14:editId="1DB49548">
            <wp:extent cx="2326456" cy="1873250"/>
            <wp:effectExtent l="0" t="0" r="0" b="0"/>
            <wp:docPr id="1" name="Picture 1"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2393" t="7976" r="71154" b="50814"/>
                    <a:stretch/>
                  </pic:blipFill>
                  <pic:spPr bwMode="auto">
                    <a:xfrm>
                      <a:off x="0" y="0"/>
                      <a:ext cx="2338360" cy="1882835"/>
                    </a:xfrm>
                    <a:prstGeom prst="rect">
                      <a:avLst/>
                    </a:prstGeom>
                    <a:ln>
                      <a:noFill/>
                    </a:ln>
                    <a:extLst>
                      <a:ext uri="{53640926-AAD7-44D8-BBD7-CCE9431645EC}">
                        <a14:shadowObscured xmlns:a14="http://schemas.microsoft.com/office/drawing/2010/main"/>
                      </a:ext>
                    </a:extLst>
                  </pic:spPr>
                </pic:pic>
              </a:graphicData>
            </a:graphic>
          </wp:inline>
        </w:drawing>
      </w:r>
      <w:r w:rsidRPr="008D74A9">
        <w:rPr>
          <w:noProof/>
        </w:rPr>
        <mc:AlternateContent>
          <mc:Choice Requires="wps">
            <w:drawing>
              <wp:anchor distT="45720" distB="45720" distL="114300" distR="114300" simplePos="0" relativeHeight="252188672" behindDoc="0" locked="0" layoutInCell="1" allowOverlap="1" wp14:anchorId="06F8FE22" wp14:editId="193A174D">
                <wp:simplePos x="0" y="0"/>
                <wp:positionH relativeFrom="margin">
                  <wp:posOffset>2514600</wp:posOffset>
                </wp:positionH>
                <wp:positionV relativeFrom="paragraph">
                  <wp:posOffset>45720</wp:posOffset>
                </wp:positionV>
                <wp:extent cx="1600200" cy="358140"/>
                <wp:effectExtent l="0" t="0" r="19050" b="228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58140"/>
                        </a:xfrm>
                        <a:prstGeom prst="rect">
                          <a:avLst/>
                        </a:prstGeom>
                        <a:solidFill>
                          <a:srgbClr val="FFFFFF"/>
                        </a:solidFill>
                        <a:ln w="9525">
                          <a:solidFill>
                            <a:srgbClr val="000000"/>
                          </a:solidFill>
                          <a:miter lim="800000"/>
                          <a:headEnd/>
                          <a:tailEnd/>
                        </a:ln>
                      </wps:spPr>
                      <wps:txbx>
                        <w:txbxContent>
                          <w:p w14:paraId="14E5E07B" w14:textId="77777777" w:rsidR="008D74A9" w:rsidRDefault="008D74A9" w:rsidP="008D74A9">
                            <w:r>
                              <w:t>Research Hel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8FE22" id="_x0000_s1027" type="#_x0000_t202" style="position:absolute;margin-left:198pt;margin-top:3.6pt;width:126pt;height:28.2pt;z-index:252188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">
                <v:textbox>
                  <w:txbxContent>
                    <w:p w14:paraId="14E5E07B" w14:textId="77777777" w:rsidR="008D74A9" w:rsidRDefault="008D74A9" w:rsidP="008D74A9">
                      <w:r>
                        <w:t>Research Help.</w:t>
                      </w:r>
                    </w:p>
                  </w:txbxContent>
                </v:textbox>
                <w10:wrap anchorx="margin"/>
              </v:shape>
            </w:pict>
          </mc:Fallback>
        </mc:AlternateContent>
      </w:r>
    </w:p>
    <w:p w14:paraId="51E19D22" w14:textId="77777777" w:rsidR="00D20646" w:rsidRDefault="00D20646" w:rsidP="00D20646">
      <w:pPr>
        <w:pStyle w:val="ListParagraph"/>
      </w:pPr>
    </w:p>
    <w:p w14:paraId="57560202" w14:textId="77777777" w:rsidR="008D74A9" w:rsidRDefault="008D74A9" w:rsidP="00267CE6">
      <w:pPr>
        <w:pStyle w:val="ListParagraph"/>
        <w:numPr>
          <w:ilvl w:val="0"/>
          <w:numId w:val="2"/>
        </w:numPr>
      </w:pPr>
      <w:r>
        <w:t>Scroll to the Durable Links option and click to open the page.  On the left side of the page, you will see a list of databases.  Each database includes instruction</w:t>
      </w:r>
      <w:r w:rsidR="00043843">
        <w:t>s</w:t>
      </w:r>
      <w:r>
        <w:t xml:space="preserve"> to locate the Durable Link (AKA URL, Permalink, etc.)</w:t>
      </w:r>
    </w:p>
    <w:p w14:paraId="1997ECB5" w14:textId="77777777" w:rsidR="008D74A9" w:rsidRDefault="008D74A9" w:rsidP="008D74A9">
      <w:r>
        <w:rPr>
          <w:noProof/>
        </w:rPr>
        <w:lastRenderedPageBreak/>
        <w:drawing>
          <wp:inline distT="0" distB="0" distL="0" distR="0" wp14:anchorId="52C98AD3" wp14:editId="389D768C">
            <wp:extent cx="4800600" cy="2588559"/>
            <wp:effectExtent l="19050" t="19050" r="19050" b="21590"/>
            <wp:docPr id="30" name="Picture 30"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393" t="9970" r="54914" b="35194"/>
                    <a:stretch/>
                  </pic:blipFill>
                  <pic:spPr bwMode="auto">
                    <a:xfrm>
                      <a:off x="0" y="0"/>
                      <a:ext cx="4822533" cy="260038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4609765" w14:textId="77777777" w:rsidR="009F10EF" w:rsidRDefault="009F10EF" w:rsidP="00267CE6">
      <w:pPr>
        <w:pStyle w:val="ListParagraph"/>
        <w:numPr>
          <w:ilvl w:val="0"/>
          <w:numId w:val="2"/>
        </w:numPr>
      </w:pPr>
      <w:r>
        <w:t>Most websites indicate ownership of the documents shared on their website.  You may find that the website has a copyright statement where the document is free to use and share.  Or you may be able to contact the owner and request permission.</w:t>
      </w:r>
    </w:p>
    <w:p w14:paraId="389CEE02" w14:textId="77777777" w:rsidR="002714C4" w:rsidRDefault="002714C4" w:rsidP="00267CE6">
      <w:pPr>
        <w:pStyle w:val="ListParagraph"/>
        <w:numPr>
          <w:ilvl w:val="0"/>
          <w:numId w:val="2"/>
        </w:numPr>
      </w:pPr>
      <w:r>
        <w:t>Search for your article on a Creative Commons website such as MIT: ocw.mit.edu, Rice: cnx.org or Merlot: merlot.org.</w:t>
      </w:r>
    </w:p>
    <w:p w14:paraId="7763A75A" w14:textId="77777777" w:rsidR="00501333" w:rsidRDefault="009F10EF" w:rsidP="00267CE6">
      <w:pPr>
        <w:pStyle w:val="ListParagraph"/>
        <w:numPr>
          <w:ilvl w:val="0"/>
          <w:numId w:val="2"/>
        </w:numPr>
      </w:pPr>
      <w:r>
        <w:t xml:space="preserve">If you are planning to use a document from </w:t>
      </w:r>
      <w:proofErr w:type="spellStart"/>
      <w:r>
        <w:t>Raynor</w:t>
      </w:r>
      <w:proofErr w:type="spellEnd"/>
      <w:r>
        <w:t xml:space="preserve"> Library and it does not have a </w:t>
      </w:r>
      <w:r w:rsidR="00534FAC">
        <w:t>Durable Link</w:t>
      </w:r>
      <w:r>
        <w:t xml:space="preserve"> option</w:t>
      </w:r>
      <w:r w:rsidR="002714C4">
        <w:t xml:space="preserve"> and you are not sure if it is copyright or fair use compliant</w:t>
      </w:r>
      <w:r>
        <w:t xml:space="preserve">, </w:t>
      </w:r>
      <w:r w:rsidR="00501333">
        <w:t>you may:</w:t>
      </w:r>
    </w:p>
    <w:p w14:paraId="451825BA" w14:textId="77777777" w:rsidR="009B608D" w:rsidRDefault="00501333" w:rsidP="00501333">
      <w:pPr>
        <w:pStyle w:val="ListParagraph"/>
        <w:numPr>
          <w:ilvl w:val="1"/>
          <w:numId w:val="2"/>
        </w:numPr>
      </w:pPr>
      <w:r>
        <w:t xml:space="preserve">Use the </w:t>
      </w:r>
      <w:proofErr w:type="spellStart"/>
      <w:r>
        <w:t>Raynor’s</w:t>
      </w:r>
      <w:proofErr w:type="spellEnd"/>
      <w:r>
        <w:t xml:space="preserve"> </w:t>
      </w:r>
      <w:hyperlink r:id="rId22" w:history="1">
        <w:r w:rsidRPr="00501333">
          <w:rPr>
            <w:rStyle w:val="Hyperlink"/>
          </w:rPr>
          <w:t>Accessibility Database</w:t>
        </w:r>
      </w:hyperlink>
      <w:r>
        <w:t xml:space="preserve"> descriptions to determine if you document is offered in accessible format</w:t>
      </w:r>
      <w:r w:rsidR="009F10EF">
        <w:t>.</w:t>
      </w:r>
    </w:p>
    <w:p w14:paraId="4A6C1820" w14:textId="77777777" w:rsidR="00501333" w:rsidRDefault="00501333" w:rsidP="00501333">
      <w:pPr>
        <w:pStyle w:val="ListParagraph"/>
        <w:numPr>
          <w:ilvl w:val="1"/>
          <w:numId w:val="2"/>
        </w:numPr>
      </w:pPr>
      <w:r>
        <w:t xml:space="preserve">Consult </w:t>
      </w:r>
      <w:proofErr w:type="spellStart"/>
      <w:r>
        <w:t>Raynor’s</w:t>
      </w:r>
      <w:proofErr w:type="spellEnd"/>
      <w:r>
        <w:t xml:space="preserve"> </w:t>
      </w:r>
      <w:hyperlink r:id="rId23" w:history="1">
        <w:r w:rsidRPr="00501333">
          <w:rPr>
            <w:rStyle w:val="Hyperlink"/>
          </w:rPr>
          <w:t>Copyright website</w:t>
        </w:r>
      </w:hyperlink>
      <w:r>
        <w:t xml:space="preserve"> to learn more about Marquette’s copyright policies.</w:t>
      </w:r>
    </w:p>
    <w:p w14:paraId="2FE66F60" w14:textId="77777777" w:rsidR="00501333" w:rsidRDefault="00501333" w:rsidP="00501333">
      <w:pPr>
        <w:pStyle w:val="ListParagraph"/>
        <w:numPr>
          <w:ilvl w:val="1"/>
          <w:numId w:val="2"/>
        </w:numPr>
      </w:pPr>
      <w:r>
        <w:t>See</w:t>
      </w:r>
      <w:r w:rsidR="00D277A8">
        <w:t>k</w:t>
      </w:r>
      <w:r>
        <w:t xml:space="preserve"> assistance from a librarian.</w:t>
      </w:r>
    </w:p>
    <w:p w14:paraId="364B70FF" w14:textId="77777777" w:rsidR="00501333" w:rsidRPr="009B608D" w:rsidRDefault="00501333" w:rsidP="00501333">
      <w:pPr>
        <w:pStyle w:val="ListParagraph"/>
        <w:ind w:left="1440"/>
      </w:pPr>
    </w:p>
    <w:p w14:paraId="073AA62E" w14:textId="77777777" w:rsidR="00BF5E22" w:rsidRDefault="00BF5E22">
      <w:pPr>
        <w:rPr>
          <w:rFonts w:eastAsiaTheme="majorEastAsia" w:cs="Times New Roman"/>
          <w:noProof/>
          <w:sz w:val="48"/>
          <w:szCs w:val="48"/>
        </w:rPr>
      </w:pPr>
      <w:r>
        <w:rPr>
          <w:rFonts w:eastAsiaTheme="majorEastAsia" w:cs="Times New Roman"/>
          <w:noProof/>
          <w:sz w:val="48"/>
          <w:szCs w:val="48"/>
        </w:rPr>
        <w:br w:type="page"/>
      </w:r>
    </w:p>
    <w:p w14:paraId="7005E762" w14:textId="77777777" w:rsidR="003076B8" w:rsidRDefault="00436159" w:rsidP="003076B8">
      <w:pPr>
        <w:pStyle w:val="Heading2"/>
      </w:pPr>
      <w:bookmarkStart w:id="7" w:name="_Toc496016336"/>
      <w:r>
        <w:lastRenderedPageBreak/>
        <w:t xml:space="preserve">Word </w:t>
      </w:r>
      <w:r w:rsidR="000358B0">
        <w:t>to</w:t>
      </w:r>
      <w:r>
        <w:t xml:space="preserve"> .pdf</w:t>
      </w:r>
      <w:bookmarkEnd w:id="7"/>
    </w:p>
    <w:p w14:paraId="2D8A8F0B" w14:textId="77777777" w:rsidR="00F550A6" w:rsidRDefault="00F550A6" w:rsidP="003076B8"/>
    <w:p w14:paraId="379E56F6" w14:textId="77777777" w:rsidR="000358B0" w:rsidRDefault="00436159" w:rsidP="003076B8">
      <w:r>
        <w:t xml:space="preserve">If you own the document, it is a best practice to edit and use the Word </w:t>
      </w:r>
      <w:r w:rsidR="000358B0">
        <w:t xml:space="preserve">document in accessible </w:t>
      </w:r>
      <w:r>
        <w:t xml:space="preserve">format.  </w:t>
      </w:r>
      <w:r w:rsidR="000358B0">
        <w:t xml:space="preserve">However, if the Word document </w:t>
      </w:r>
      <w:r w:rsidR="00D277A8">
        <w:t xml:space="preserve">is </w:t>
      </w:r>
      <w:r w:rsidR="000358B0">
        <w:t>a large file, you may want to convert it to a .pdf file format.</w:t>
      </w:r>
    </w:p>
    <w:p w14:paraId="507AFD86" w14:textId="77777777" w:rsidR="000358B0" w:rsidRDefault="000358B0" w:rsidP="00B708EE">
      <w:pPr>
        <w:pStyle w:val="Heading3"/>
      </w:pPr>
      <w:bookmarkStart w:id="8" w:name="_Toc496016337"/>
      <w:r>
        <w:t>Converting a Word document to .pdf</w:t>
      </w:r>
      <w:bookmarkEnd w:id="8"/>
    </w:p>
    <w:p w14:paraId="195CD593" w14:textId="77777777" w:rsidR="000358B0" w:rsidRDefault="000C779D" w:rsidP="003076B8">
      <w:bookmarkStart w:id="9" w:name="_Toc496016338"/>
      <w:r w:rsidRPr="000C779D">
        <w:rPr>
          <w:rStyle w:val="Heading3Char"/>
        </w:rPr>
        <w:t>Accessible Review:</w:t>
      </w:r>
      <w:bookmarkEnd w:id="9"/>
      <w:r>
        <w:t xml:space="preserve"> </w:t>
      </w:r>
      <w:r w:rsidR="000A5F34">
        <w:t>It is assumed that you</w:t>
      </w:r>
      <w:r>
        <w:t>r</w:t>
      </w:r>
      <w:r w:rsidR="000A5F34">
        <w:t xml:space="preserve"> Word document is copyright and accessible, prior to converting it to a .pdf file.</w:t>
      </w:r>
    </w:p>
    <w:p w14:paraId="197A1E5A" w14:textId="77777777" w:rsidR="000A5F34" w:rsidRDefault="007B624D" w:rsidP="00267CE6">
      <w:pPr>
        <w:pStyle w:val="ListParagraph"/>
        <w:numPr>
          <w:ilvl w:val="0"/>
          <w:numId w:val="3"/>
        </w:numPr>
      </w:pPr>
      <w:r>
        <w:t xml:space="preserve">Review MU’s </w:t>
      </w:r>
      <w:hyperlink r:id="rId24" w:history="1">
        <w:r w:rsidRPr="000C779D">
          <w:rPr>
            <w:rStyle w:val="Hyperlink"/>
          </w:rPr>
          <w:t>Accessibility Checklist</w:t>
        </w:r>
      </w:hyperlink>
      <w:r>
        <w:t xml:space="preserve"> to verify that your document is in accessible format.</w:t>
      </w:r>
    </w:p>
    <w:p w14:paraId="7CEB3424" w14:textId="77777777" w:rsidR="00D277A8" w:rsidRDefault="00D277A8" w:rsidP="00267CE6">
      <w:pPr>
        <w:pStyle w:val="ListParagraph"/>
        <w:numPr>
          <w:ilvl w:val="0"/>
          <w:numId w:val="3"/>
        </w:numPr>
      </w:pPr>
      <w:r>
        <w:t>If you find format that require</w:t>
      </w:r>
      <w:r w:rsidR="00043843">
        <w:t>s</w:t>
      </w:r>
      <w:r>
        <w:t xml:space="preserve"> editing, use the MS Word Accessibility on-line instructions for specific instructions.</w:t>
      </w:r>
    </w:p>
    <w:p w14:paraId="663C33ED" w14:textId="77777777" w:rsidR="00DA59B4" w:rsidRDefault="00B708EE" w:rsidP="00DA59B4">
      <w:bookmarkStart w:id="10" w:name="_Toc496016339"/>
      <w:r>
        <w:rPr>
          <w:rStyle w:val="Heading3Char"/>
        </w:rPr>
        <w:t>C</w:t>
      </w:r>
      <w:r w:rsidR="00DA59B4" w:rsidRPr="00DA59B4">
        <w:rPr>
          <w:rStyle w:val="Heading3Char"/>
        </w:rPr>
        <w:t>reate a .pdf:</w:t>
      </w:r>
      <w:bookmarkEnd w:id="10"/>
      <w:r w:rsidR="00DA59B4">
        <w:t xml:space="preserve"> You must have Adobe Acrobat Pro on the computer you are using to perform the next </w:t>
      </w:r>
      <w:r w:rsidR="00116082">
        <w:t>steps</w:t>
      </w:r>
      <w:r w:rsidR="00DA59B4">
        <w:t xml:space="preserve">. Even though your Word document was accessible, you still need to perform additional </w:t>
      </w:r>
      <w:r w:rsidR="00116082">
        <w:t>steps</w:t>
      </w:r>
      <w:r w:rsidR="00DA59B4">
        <w:t xml:space="preserve"> to make the .pdf accessible</w:t>
      </w:r>
      <w:r w:rsidR="00116082">
        <w:t>.</w:t>
      </w:r>
    </w:p>
    <w:p w14:paraId="2EA0E5D6" w14:textId="77777777" w:rsidR="007B624D" w:rsidRDefault="007B624D" w:rsidP="00267CE6">
      <w:pPr>
        <w:pStyle w:val="ListParagraph"/>
        <w:numPr>
          <w:ilvl w:val="0"/>
          <w:numId w:val="5"/>
        </w:numPr>
      </w:pPr>
      <w:r>
        <w:t>Using Word, select the menu option File,</w:t>
      </w:r>
      <w:r w:rsidR="003A767C">
        <w:t xml:space="preserve"> then select the option Save as Adobe PDF.</w:t>
      </w:r>
    </w:p>
    <w:p w14:paraId="6D9E1B4E" w14:textId="77777777" w:rsidR="009423F7" w:rsidRDefault="009423F7" w:rsidP="009423F7">
      <w:pPr>
        <w:pStyle w:val="ListParagraph"/>
      </w:pPr>
      <w:r w:rsidRPr="009423F7">
        <w:rPr>
          <w:noProof/>
        </w:rPr>
        <mc:AlternateContent>
          <mc:Choice Requires="wps">
            <w:drawing>
              <wp:anchor distT="45720" distB="45720" distL="114300" distR="114300" simplePos="0" relativeHeight="252102656" behindDoc="0" locked="0" layoutInCell="1" allowOverlap="1" wp14:anchorId="27A0134C" wp14:editId="4310FFE2">
                <wp:simplePos x="0" y="0"/>
                <wp:positionH relativeFrom="margin">
                  <wp:posOffset>2839453</wp:posOffset>
                </wp:positionH>
                <wp:positionV relativeFrom="paragraph">
                  <wp:posOffset>20454</wp:posOffset>
                </wp:positionV>
                <wp:extent cx="2418347" cy="356134"/>
                <wp:effectExtent l="0" t="0" r="20320" b="2540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347" cy="356134"/>
                        </a:xfrm>
                        <a:prstGeom prst="rect">
                          <a:avLst/>
                        </a:prstGeom>
                        <a:solidFill>
                          <a:srgbClr val="FFFFFF"/>
                        </a:solidFill>
                        <a:ln w="9525">
                          <a:solidFill>
                            <a:srgbClr val="000000"/>
                          </a:solidFill>
                          <a:miter lim="800000"/>
                          <a:headEnd/>
                          <a:tailEnd/>
                        </a:ln>
                      </wps:spPr>
                      <wps:txbx>
                        <w:txbxContent>
                          <w:p w14:paraId="5358BEEF" w14:textId="77777777" w:rsidR="009423F7" w:rsidRPr="00C477B7" w:rsidRDefault="009423F7" w:rsidP="009423F7">
                            <w:r>
                              <w:t>Select Save as Adobe PD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A0134C" id="_x0000_s1028" type="#_x0000_t202" style="position:absolute;left:0;text-align:left;margin-left:223.6pt;margin-top:1.6pt;width:190.4pt;height:28.05pt;z-index:252102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">
                <v:textbox>
                  <w:txbxContent>
                    <w:p w14:paraId="5358BEEF" w14:textId="77777777" w:rsidR="009423F7" w:rsidRPr="00C477B7" w:rsidRDefault="009423F7" w:rsidP="009423F7">
                      <w:r>
                        <w:t>Select Save as Adobe PDF.</w:t>
                      </w:r>
                    </w:p>
                  </w:txbxContent>
                </v:textbox>
                <w10:wrap anchorx="margin"/>
              </v:shape>
            </w:pict>
          </mc:Fallback>
        </mc:AlternateContent>
      </w:r>
    </w:p>
    <w:p w14:paraId="0EA1B3F7" w14:textId="77777777" w:rsidR="00FE3B68" w:rsidRDefault="009423F7" w:rsidP="00FE3B68">
      <w:r w:rsidRPr="009423F7">
        <w:rPr>
          <w:noProof/>
        </w:rPr>
        <mc:AlternateContent>
          <mc:Choice Requires="wps">
            <w:drawing>
              <wp:anchor distT="0" distB="0" distL="114300" distR="114300" simplePos="0" relativeHeight="252104704" behindDoc="0" locked="0" layoutInCell="1" allowOverlap="1" wp14:anchorId="08691055" wp14:editId="427DB690">
                <wp:simplePos x="0" y="0"/>
                <wp:positionH relativeFrom="margin">
                  <wp:posOffset>567891</wp:posOffset>
                </wp:positionH>
                <wp:positionV relativeFrom="paragraph">
                  <wp:posOffset>75564</wp:posOffset>
                </wp:positionV>
                <wp:extent cx="2271562" cy="1142599"/>
                <wp:effectExtent l="38100" t="19050" r="14605" b="38735"/>
                <wp:wrapNone/>
                <wp:docPr id="227" name="Straight Arrow Connector 227" descr="&quot;&quot;"/>
                <wp:cNvGraphicFramePr/>
                <a:graphic xmlns:a="http://schemas.openxmlformats.org/drawingml/2006/main">
                  <a:graphicData uri="http://schemas.microsoft.com/office/word/2010/wordprocessingShape">
                    <wps:wsp>
                      <wps:cNvCnPr/>
                      <wps:spPr>
                        <a:xfrm flipH="1">
                          <a:off x="0" y="0"/>
                          <a:ext cx="2271562" cy="1142599"/>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CB3764" id="Straight Arrow Connector 227" o:spid="_x0000_s1026" type="#_x0000_t32" alt="&quot;&quot;" style="position:absolute;margin-left:44.7pt;margin-top:5.95pt;width:178.85pt;height:89.95pt;flip:x;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" strokecolor="#c00000" strokeweight="2.25pt">
                <v:stroke endarrow="block" joinstyle="miter"/>
                <w10:wrap anchorx="margin"/>
              </v:shape>
            </w:pict>
          </mc:Fallback>
        </mc:AlternateContent>
      </w:r>
      <w:r w:rsidRPr="009423F7">
        <w:rPr>
          <w:noProof/>
        </w:rPr>
        <mc:AlternateContent>
          <mc:Choice Requires="wps">
            <w:drawing>
              <wp:anchor distT="0" distB="0" distL="114300" distR="114300" simplePos="0" relativeHeight="252103680" behindDoc="0" locked="0" layoutInCell="1" allowOverlap="1" wp14:anchorId="14E6D57D" wp14:editId="6BD18448">
                <wp:simplePos x="0" y="0"/>
                <wp:positionH relativeFrom="column">
                  <wp:posOffset>0</wp:posOffset>
                </wp:positionH>
                <wp:positionV relativeFrom="paragraph">
                  <wp:posOffset>1104867</wp:posOffset>
                </wp:positionV>
                <wp:extent cx="571166" cy="287521"/>
                <wp:effectExtent l="19050" t="19050" r="19685" b="17780"/>
                <wp:wrapNone/>
                <wp:docPr id="226" name="Oval 226" descr="&quot;&quot;"/>
                <wp:cNvGraphicFramePr/>
                <a:graphic xmlns:a="http://schemas.openxmlformats.org/drawingml/2006/main">
                  <a:graphicData uri="http://schemas.microsoft.com/office/word/2010/wordprocessingShape">
                    <wps:wsp>
                      <wps:cNvSpPr/>
                      <wps:spPr>
                        <a:xfrm>
                          <a:off x="0" y="0"/>
                          <a:ext cx="571166" cy="287521"/>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BAD33C" id="Oval 226" o:spid="_x0000_s1026" alt="&quot;&quot;" style="position:absolute;margin-left:0;margin-top:87pt;width:44.95pt;height:22.6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" filled="f" strokecolor="#002060" strokeweight="2.5pt">
                <v:stroke joinstyle="miter"/>
              </v:oval>
            </w:pict>
          </mc:Fallback>
        </mc:AlternateContent>
      </w:r>
      <w:r w:rsidR="00FE3B68">
        <w:rPr>
          <w:noProof/>
        </w:rPr>
        <w:drawing>
          <wp:inline distT="0" distB="0" distL="0" distR="0" wp14:anchorId="7B934C25" wp14:editId="0BD9A750">
            <wp:extent cx="2628900" cy="1989001"/>
            <wp:effectExtent l="19050" t="19050" r="19050" b="11430"/>
            <wp:docPr id="5" name="Picture 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81376" b="56170"/>
                    <a:stretch/>
                  </pic:blipFill>
                  <pic:spPr bwMode="auto">
                    <a:xfrm>
                      <a:off x="0" y="0"/>
                      <a:ext cx="2642290" cy="199913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C81B5BD" w14:textId="77777777" w:rsidR="009423F7" w:rsidRDefault="009423F7" w:rsidP="00FE3B68"/>
    <w:p w14:paraId="4725F78A" w14:textId="77777777" w:rsidR="009423F7" w:rsidRDefault="009423F7" w:rsidP="00FE3B68"/>
    <w:p w14:paraId="169647EC" w14:textId="77777777" w:rsidR="009423F7" w:rsidRDefault="009423F7" w:rsidP="00FE3B68"/>
    <w:p w14:paraId="1E51D399" w14:textId="77777777" w:rsidR="009423F7" w:rsidRDefault="009423F7" w:rsidP="00FE3B68"/>
    <w:p w14:paraId="442F4429" w14:textId="77777777" w:rsidR="009423F7" w:rsidRDefault="009423F7" w:rsidP="00FE3B68"/>
    <w:p w14:paraId="6456BFD8" w14:textId="77777777" w:rsidR="009423F7" w:rsidRDefault="003A767C" w:rsidP="00275C1D">
      <w:pPr>
        <w:pStyle w:val="ListParagraph"/>
        <w:numPr>
          <w:ilvl w:val="0"/>
          <w:numId w:val="5"/>
        </w:numPr>
      </w:pPr>
      <w:r>
        <w:lastRenderedPageBreak/>
        <w:t>A new window open</w:t>
      </w:r>
      <w:r w:rsidR="00396751">
        <w:t>s</w:t>
      </w:r>
      <w:r>
        <w:t xml:space="preserve"> where you </w:t>
      </w:r>
      <w:r w:rsidR="00116082">
        <w:t>may</w:t>
      </w:r>
      <w:r>
        <w:t xml:space="preserve"> edit the name your file and save.</w:t>
      </w:r>
    </w:p>
    <w:p w14:paraId="6F0AB156" w14:textId="77777777" w:rsidR="009423F7" w:rsidRDefault="009423F7" w:rsidP="009423F7"/>
    <w:p w14:paraId="0842115A" w14:textId="77777777" w:rsidR="009423F7" w:rsidRDefault="009423F7" w:rsidP="009423F7">
      <w:pPr>
        <w:pStyle w:val="ListParagraph"/>
        <w:ind w:left="0"/>
      </w:pPr>
      <w:r w:rsidRPr="009423F7">
        <w:rPr>
          <w:noProof/>
        </w:rPr>
        <mc:AlternateContent>
          <mc:Choice Requires="wps">
            <w:drawing>
              <wp:anchor distT="45720" distB="45720" distL="114300" distR="114300" simplePos="0" relativeHeight="252116992" behindDoc="0" locked="0" layoutInCell="1" allowOverlap="1" wp14:anchorId="4A24CD55" wp14:editId="00E62155">
                <wp:simplePos x="0" y="0"/>
                <wp:positionH relativeFrom="margin">
                  <wp:posOffset>3343275</wp:posOffset>
                </wp:positionH>
                <wp:positionV relativeFrom="paragraph">
                  <wp:posOffset>998538</wp:posOffset>
                </wp:positionV>
                <wp:extent cx="1228725" cy="356134"/>
                <wp:effectExtent l="0" t="0" r="28575"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356134"/>
                        </a:xfrm>
                        <a:prstGeom prst="rect">
                          <a:avLst/>
                        </a:prstGeom>
                        <a:solidFill>
                          <a:srgbClr val="FFFFFF"/>
                        </a:solidFill>
                        <a:ln w="9525">
                          <a:solidFill>
                            <a:srgbClr val="000000"/>
                          </a:solidFill>
                          <a:miter lim="800000"/>
                          <a:headEnd/>
                          <a:tailEnd/>
                        </a:ln>
                      </wps:spPr>
                      <wps:txbx>
                        <w:txbxContent>
                          <w:p w14:paraId="229139AE" w14:textId="77777777" w:rsidR="009423F7" w:rsidRPr="00C477B7" w:rsidRDefault="009423F7" w:rsidP="009423F7">
                            <w:r>
                              <w:t>Select 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4CD55" id="_x0000_s1029" type="#_x0000_t202" style="position:absolute;margin-left:263.25pt;margin-top:78.65pt;width:96.75pt;height:28.05pt;z-index:252116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">
                <v:textbox>
                  <w:txbxContent>
                    <w:p w14:paraId="229139AE" w14:textId="77777777" w:rsidR="009423F7" w:rsidRPr="00C477B7" w:rsidRDefault="009423F7" w:rsidP="009423F7">
                      <w:r>
                        <w:t>Select Save.</w:t>
                      </w:r>
                    </w:p>
                  </w:txbxContent>
                </v:textbox>
                <w10:wrap anchorx="margin"/>
              </v:shape>
            </w:pict>
          </mc:Fallback>
        </mc:AlternateContent>
      </w:r>
      <w:r w:rsidRPr="009423F7">
        <w:rPr>
          <w:noProof/>
        </w:rPr>
        <mc:AlternateContent>
          <mc:Choice Requires="wps">
            <w:drawing>
              <wp:anchor distT="0" distB="0" distL="114300" distR="114300" simplePos="0" relativeHeight="252114944" behindDoc="0" locked="0" layoutInCell="1" allowOverlap="1" wp14:anchorId="463BBE03" wp14:editId="5FCCB36B">
                <wp:simplePos x="0" y="0"/>
                <wp:positionH relativeFrom="margin">
                  <wp:posOffset>2214563</wp:posOffset>
                </wp:positionH>
                <wp:positionV relativeFrom="paragraph">
                  <wp:posOffset>1126489</wp:posOffset>
                </wp:positionV>
                <wp:extent cx="1100137" cy="229235"/>
                <wp:effectExtent l="38100" t="19050" r="5080" b="75565"/>
                <wp:wrapNone/>
                <wp:docPr id="14" name="Straight Arrow Connector 14" descr="&quot;&quot;"/>
                <wp:cNvGraphicFramePr/>
                <a:graphic xmlns:a="http://schemas.openxmlformats.org/drawingml/2006/main">
                  <a:graphicData uri="http://schemas.microsoft.com/office/word/2010/wordprocessingShape">
                    <wps:wsp>
                      <wps:cNvCnPr/>
                      <wps:spPr>
                        <a:xfrm flipH="1">
                          <a:off x="0" y="0"/>
                          <a:ext cx="1100137" cy="229235"/>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570B04C" id="Straight Arrow Connector 14" o:spid="_x0000_s1026" type="#_x0000_t32" alt="&quot;&quot;" style="position:absolute;margin-left:174.4pt;margin-top:88.7pt;width:86.6pt;height:18.05pt;flip:x;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" strokecolor="#c00000" strokeweight="2.25pt">
                <v:stroke endarrow="block" joinstyle="miter"/>
                <w10:wrap anchorx="margin"/>
              </v:shape>
            </w:pict>
          </mc:Fallback>
        </mc:AlternateContent>
      </w:r>
      <w:r w:rsidRPr="009423F7">
        <w:rPr>
          <w:noProof/>
        </w:rPr>
        <mc:AlternateContent>
          <mc:Choice Requires="wps">
            <w:drawing>
              <wp:anchor distT="0" distB="0" distL="114300" distR="114300" simplePos="0" relativeHeight="252112896" behindDoc="0" locked="0" layoutInCell="1" allowOverlap="1" wp14:anchorId="6B0DDF89" wp14:editId="4B0BF40D">
                <wp:simplePos x="0" y="0"/>
                <wp:positionH relativeFrom="column">
                  <wp:posOffset>1757362</wp:posOffset>
                </wp:positionH>
                <wp:positionV relativeFrom="paragraph">
                  <wp:posOffset>1241425</wp:posOffset>
                </wp:positionV>
                <wp:extent cx="457200" cy="218440"/>
                <wp:effectExtent l="19050" t="19050" r="19050" b="10160"/>
                <wp:wrapNone/>
                <wp:docPr id="13" name="Oval 13" descr="&quot;&quot;"/>
                <wp:cNvGraphicFramePr/>
                <a:graphic xmlns:a="http://schemas.openxmlformats.org/drawingml/2006/main">
                  <a:graphicData uri="http://schemas.microsoft.com/office/word/2010/wordprocessingShape">
                    <wps:wsp>
                      <wps:cNvSpPr/>
                      <wps:spPr>
                        <a:xfrm>
                          <a:off x="0" y="0"/>
                          <a:ext cx="457200" cy="21844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EF852C" id="Oval 13" o:spid="_x0000_s1026" alt="&quot;&quot;" style="position:absolute;margin-left:138.35pt;margin-top:97.75pt;width:36pt;height:17.2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" filled="f" strokecolor="#002060" strokeweight="2.5pt">
                <v:stroke joinstyle="miter"/>
              </v:oval>
            </w:pict>
          </mc:Fallback>
        </mc:AlternateContent>
      </w:r>
      <w:r w:rsidRPr="009423F7">
        <w:rPr>
          <w:noProof/>
        </w:rPr>
        <mc:AlternateContent>
          <mc:Choice Requires="wps">
            <w:drawing>
              <wp:anchor distT="45720" distB="45720" distL="114300" distR="114300" simplePos="0" relativeHeight="252110848" behindDoc="0" locked="0" layoutInCell="1" allowOverlap="1" wp14:anchorId="1A22A48A" wp14:editId="3E0EF695">
                <wp:simplePos x="0" y="0"/>
                <wp:positionH relativeFrom="margin">
                  <wp:posOffset>3543300</wp:posOffset>
                </wp:positionH>
                <wp:positionV relativeFrom="paragraph">
                  <wp:posOffset>-132874</wp:posOffset>
                </wp:positionV>
                <wp:extent cx="2418347" cy="356134"/>
                <wp:effectExtent l="0" t="0" r="2032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347" cy="356134"/>
                        </a:xfrm>
                        <a:prstGeom prst="rect">
                          <a:avLst/>
                        </a:prstGeom>
                        <a:solidFill>
                          <a:srgbClr val="FFFFFF"/>
                        </a:solidFill>
                        <a:ln w="9525">
                          <a:solidFill>
                            <a:srgbClr val="000000"/>
                          </a:solidFill>
                          <a:miter lim="800000"/>
                          <a:headEnd/>
                          <a:tailEnd/>
                        </a:ln>
                      </wps:spPr>
                      <wps:txbx>
                        <w:txbxContent>
                          <w:p w14:paraId="3E3CE347" w14:textId="77777777" w:rsidR="009423F7" w:rsidRPr="00C477B7" w:rsidRDefault="009423F7" w:rsidP="009423F7">
                            <w:r>
                              <w:t>Edit the name of your fi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2A48A" id="_x0000_s1030" type="#_x0000_t202" style="position:absolute;margin-left:279pt;margin-top:-10.45pt;width:190.4pt;height:28.05pt;z-index:2521108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">
                <v:textbox>
                  <w:txbxContent>
                    <w:p w14:paraId="3E3CE347" w14:textId="77777777" w:rsidR="009423F7" w:rsidRPr="00C477B7" w:rsidRDefault="009423F7" w:rsidP="009423F7">
                      <w:r>
                        <w:t>Edit the name of your file.</w:t>
                      </w:r>
                    </w:p>
                  </w:txbxContent>
                </v:textbox>
                <w10:wrap anchorx="margin"/>
              </v:shape>
            </w:pict>
          </mc:Fallback>
        </mc:AlternateContent>
      </w:r>
      <w:r w:rsidRPr="009423F7">
        <w:rPr>
          <w:noProof/>
        </w:rPr>
        <mc:AlternateContent>
          <mc:Choice Requires="wps">
            <w:drawing>
              <wp:anchor distT="0" distB="0" distL="114300" distR="114300" simplePos="0" relativeHeight="252108800" behindDoc="0" locked="0" layoutInCell="1" allowOverlap="1" wp14:anchorId="5F1691A9" wp14:editId="249E6AF2">
                <wp:simplePos x="0" y="0"/>
                <wp:positionH relativeFrom="margin">
                  <wp:posOffset>2514600</wp:posOffset>
                </wp:positionH>
                <wp:positionV relativeFrom="paragraph">
                  <wp:posOffset>98425</wp:posOffset>
                </wp:positionV>
                <wp:extent cx="1028700" cy="1028065"/>
                <wp:effectExtent l="38100" t="19050" r="19050" b="38735"/>
                <wp:wrapNone/>
                <wp:docPr id="11" name="Straight Arrow Connector 11" descr="&quot;&quot;"/>
                <wp:cNvGraphicFramePr/>
                <a:graphic xmlns:a="http://schemas.openxmlformats.org/drawingml/2006/main">
                  <a:graphicData uri="http://schemas.microsoft.com/office/word/2010/wordprocessingShape">
                    <wps:wsp>
                      <wps:cNvCnPr/>
                      <wps:spPr>
                        <a:xfrm flipH="1">
                          <a:off x="0" y="0"/>
                          <a:ext cx="1028700" cy="1028065"/>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DF909A0" id="Straight Arrow Connector 11" o:spid="_x0000_s1026" type="#_x0000_t32" alt="&quot;&quot;" style="position:absolute;margin-left:198pt;margin-top:7.75pt;width:81pt;height:80.95pt;flip:x;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" strokecolor="#c00000" strokeweight="2.25pt">
                <v:stroke endarrow="block" joinstyle="miter"/>
                <w10:wrap anchorx="margin"/>
              </v:shape>
            </w:pict>
          </mc:Fallback>
        </mc:AlternateContent>
      </w:r>
      <w:r w:rsidRPr="009423F7">
        <w:rPr>
          <w:noProof/>
        </w:rPr>
        <mc:AlternateContent>
          <mc:Choice Requires="wps">
            <w:drawing>
              <wp:anchor distT="0" distB="0" distL="114300" distR="114300" simplePos="0" relativeHeight="252106752" behindDoc="0" locked="0" layoutInCell="1" allowOverlap="1" wp14:anchorId="26CDFA49" wp14:editId="6C797FAE">
                <wp:simplePos x="0" y="0"/>
                <wp:positionH relativeFrom="column">
                  <wp:posOffset>57150</wp:posOffset>
                </wp:positionH>
                <wp:positionV relativeFrom="paragraph">
                  <wp:posOffset>1012825</wp:posOffset>
                </wp:positionV>
                <wp:extent cx="2457450" cy="228600"/>
                <wp:effectExtent l="19050" t="19050" r="19050" b="19050"/>
                <wp:wrapNone/>
                <wp:docPr id="10" name="Oval 10" descr="&quot;&quot;"/>
                <wp:cNvGraphicFramePr/>
                <a:graphic xmlns:a="http://schemas.openxmlformats.org/drawingml/2006/main">
                  <a:graphicData uri="http://schemas.microsoft.com/office/word/2010/wordprocessingShape">
                    <wps:wsp>
                      <wps:cNvSpPr/>
                      <wps:spPr>
                        <a:xfrm>
                          <a:off x="0" y="0"/>
                          <a:ext cx="245745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821D8" id="Oval 10" o:spid="_x0000_s1026" alt="&quot;&quot;" style="position:absolute;margin-left:4.5pt;margin-top:79.75pt;width:193.5pt;height:18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" filled="f" strokecolor="#002060" strokeweight="2.5pt">
                <v:stroke joinstyle="miter"/>
              </v:oval>
            </w:pict>
          </mc:Fallback>
        </mc:AlternateContent>
      </w:r>
      <w:r>
        <w:rPr>
          <w:noProof/>
        </w:rPr>
        <w:drawing>
          <wp:inline distT="0" distB="0" distL="0" distR="0" wp14:anchorId="06D02C16" wp14:editId="37F4625C">
            <wp:extent cx="2392392" cy="1440873"/>
            <wp:effectExtent l="19050" t="19050" r="27305" b="26035"/>
            <wp:docPr id="6" name="Picture 6"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1498" b="46602"/>
                    <a:stretch/>
                  </pic:blipFill>
                  <pic:spPr bwMode="auto">
                    <a:xfrm>
                      <a:off x="0" y="0"/>
                      <a:ext cx="2395987" cy="144303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0E801AB" w14:textId="77777777" w:rsidR="003A767C" w:rsidRDefault="003A767C" w:rsidP="00275C1D">
      <w:pPr>
        <w:pStyle w:val="ListParagraph"/>
        <w:numPr>
          <w:ilvl w:val="0"/>
          <w:numId w:val="5"/>
        </w:numPr>
      </w:pPr>
      <w:r>
        <w:t>The new .pdf file will open in a new window.</w:t>
      </w:r>
      <w:r w:rsidR="009423F7">
        <w:t xml:space="preserve"> Notice that Adobe opens with a menu of Tools on the right of the screen.  Additionally, you may use the main menu option to view and add Tools to the menu on the right.   For this exercise, you will need the Accessibility Tools.</w:t>
      </w:r>
    </w:p>
    <w:p w14:paraId="1F94E606" w14:textId="77777777" w:rsidR="009423F7" w:rsidRDefault="008F285D" w:rsidP="009423F7">
      <w:r w:rsidRPr="008F285D">
        <w:rPr>
          <w:noProof/>
        </w:rPr>
        <mc:AlternateContent>
          <mc:Choice Requires="wps">
            <w:drawing>
              <wp:anchor distT="45720" distB="45720" distL="114300" distR="114300" simplePos="0" relativeHeight="252121088" behindDoc="0" locked="0" layoutInCell="1" allowOverlap="1" wp14:anchorId="65FDED87" wp14:editId="598E4542">
                <wp:simplePos x="0" y="0"/>
                <wp:positionH relativeFrom="margin">
                  <wp:posOffset>5050631</wp:posOffset>
                </wp:positionH>
                <wp:positionV relativeFrom="paragraph">
                  <wp:posOffset>1537017</wp:posOffset>
                </wp:positionV>
                <wp:extent cx="1228725" cy="471487"/>
                <wp:effectExtent l="0" t="0" r="28575" b="2413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471487"/>
                        </a:xfrm>
                        <a:prstGeom prst="rect">
                          <a:avLst/>
                        </a:prstGeom>
                        <a:solidFill>
                          <a:srgbClr val="FFFFFF"/>
                        </a:solidFill>
                        <a:ln w="9525">
                          <a:solidFill>
                            <a:srgbClr val="000000"/>
                          </a:solidFill>
                          <a:miter lim="800000"/>
                          <a:headEnd/>
                          <a:tailEnd/>
                        </a:ln>
                      </wps:spPr>
                      <wps:txbx>
                        <w:txbxContent>
                          <w:p w14:paraId="07B2972A" w14:textId="77777777" w:rsidR="008F285D" w:rsidRPr="00C477B7" w:rsidRDefault="008F285D" w:rsidP="008F285D">
                            <w:r>
                              <w:t>Accessibility To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DED87" id="_x0000_s1031" type="#_x0000_t202" style="position:absolute;margin-left:397.7pt;margin-top:121pt;width:96.75pt;height:37.1pt;z-index:252121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">
                <v:textbox>
                  <w:txbxContent>
                    <w:p w14:paraId="07B2972A" w14:textId="77777777" w:rsidR="008F285D" w:rsidRPr="00C477B7" w:rsidRDefault="008F285D" w:rsidP="008F285D">
                      <w:r>
                        <w:t>Accessibility Tool.</w:t>
                      </w:r>
                    </w:p>
                  </w:txbxContent>
                </v:textbox>
                <w10:wrap anchorx="margin"/>
              </v:shape>
            </w:pict>
          </mc:Fallback>
        </mc:AlternateContent>
      </w:r>
      <w:r w:rsidRPr="008F285D">
        <w:rPr>
          <w:noProof/>
        </w:rPr>
        <mc:AlternateContent>
          <mc:Choice Requires="wps">
            <w:drawing>
              <wp:anchor distT="0" distB="0" distL="114300" distR="114300" simplePos="0" relativeHeight="252120064" behindDoc="0" locked="0" layoutInCell="1" allowOverlap="1" wp14:anchorId="5A83950E" wp14:editId="0C243824">
                <wp:simplePos x="0" y="0"/>
                <wp:positionH relativeFrom="margin">
                  <wp:posOffset>4479131</wp:posOffset>
                </wp:positionH>
                <wp:positionV relativeFrom="paragraph">
                  <wp:posOffset>1772761</wp:posOffset>
                </wp:positionV>
                <wp:extent cx="571500" cy="114935"/>
                <wp:effectExtent l="38100" t="19050" r="19050" b="75565"/>
                <wp:wrapNone/>
                <wp:docPr id="18" name="Straight Arrow Connector 18" descr="&quot;&quot;"/>
                <wp:cNvGraphicFramePr/>
                <a:graphic xmlns:a="http://schemas.openxmlformats.org/drawingml/2006/main">
                  <a:graphicData uri="http://schemas.microsoft.com/office/word/2010/wordprocessingShape">
                    <wps:wsp>
                      <wps:cNvCnPr/>
                      <wps:spPr>
                        <a:xfrm flipH="1">
                          <a:off x="0" y="0"/>
                          <a:ext cx="571500" cy="114935"/>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15878FD" id="Straight Arrow Connector 18" o:spid="_x0000_s1026" type="#_x0000_t32" alt="&quot;&quot;" style="position:absolute;margin-left:352.7pt;margin-top:139.6pt;width:45pt;height:9.05pt;flip:x;z-index:252120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" strokecolor="#c00000" strokeweight="2.25pt">
                <v:stroke endarrow="block" joinstyle="miter"/>
                <w10:wrap anchorx="margin"/>
              </v:shape>
            </w:pict>
          </mc:Fallback>
        </mc:AlternateContent>
      </w:r>
      <w:r w:rsidRPr="008F285D">
        <w:rPr>
          <w:noProof/>
        </w:rPr>
        <mc:AlternateContent>
          <mc:Choice Requires="wps">
            <w:drawing>
              <wp:anchor distT="0" distB="0" distL="114300" distR="114300" simplePos="0" relativeHeight="252119040" behindDoc="0" locked="0" layoutInCell="1" allowOverlap="1" wp14:anchorId="0B14632B" wp14:editId="2DDECB54">
                <wp:simplePos x="0" y="0"/>
                <wp:positionH relativeFrom="column">
                  <wp:posOffset>4000500</wp:posOffset>
                </wp:positionH>
                <wp:positionV relativeFrom="paragraph">
                  <wp:posOffset>1776730</wp:posOffset>
                </wp:positionV>
                <wp:extent cx="457200" cy="218440"/>
                <wp:effectExtent l="19050" t="19050" r="19050" b="10160"/>
                <wp:wrapNone/>
                <wp:docPr id="17" name="Oval 17" descr="&quot;&quot;"/>
                <wp:cNvGraphicFramePr/>
                <a:graphic xmlns:a="http://schemas.openxmlformats.org/drawingml/2006/main">
                  <a:graphicData uri="http://schemas.microsoft.com/office/word/2010/wordprocessingShape">
                    <wps:wsp>
                      <wps:cNvSpPr/>
                      <wps:spPr>
                        <a:xfrm>
                          <a:off x="0" y="0"/>
                          <a:ext cx="457200" cy="21844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C595B6" id="Oval 17" o:spid="_x0000_s1026" alt="&quot;&quot;" style="position:absolute;margin-left:315pt;margin-top:139.9pt;width:36pt;height:17.2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" filled="f" strokecolor="#002060" strokeweight="2.5pt">
                <v:stroke joinstyle="miter"/>
              </v:oval>
            </w:pict>
          </mc:Fallback>
        </mc:AlternateContent>
      </w:r>
      <w:r w:rsidR="009423F7">
        <w:rPr>
          <w:noProof/>
        </w:rPr>
        <w:drawing>
          <wp:inline distT="0" distB="0" distL="0" distR="0" wp14:anchorId="41F4FE1B" wp14:editId="356E2309">
            <wp:extent cx="4457700" cy="2505343"/>
            <wp:effectExtent l="19050" t="19050" r="19050" b="28575"/>
            <wp:docPr id="16" name="Picture 16"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42801"/>
                    <a:stretch/>
                  </pic:blipFill>
                  <pic:spPr bwMode="auto">
                    <a:xfrm>
                      <a:off x="0" y="0"/>
                      <a:ext cx="4485068" cy="25207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95DE0B3" w14:textId="77777777" w:rsidR="008F285D" w:rsidRDefault="008F285D" w:rsidP="008F285D">
      <w:pPr>
        <w:pStyle w:val="ListParagraph"/>
        <w:numPr>
          <w:ilvl w:val="0"/>
          <w:numId w:val="5"/>
        </w:numPr>
      </w:pPr>
      <w:r w:rsidRPr="008F285D">
        <w:rPr>
          <w:noProof/>
        </w:rPr>
        <mc:AlternateContent>
          <mc:Choice Requires="wps">
            <w:drawing>
              <wp:anchor distT="45720" distB="45720" distL="114300" distR="114300" simplePos="0" relativeHeight="252125184" behindDoc="0" locked="0" layoutInCell="1" allowOverlap="1" wp14:anchorId="2C5E2972" wp14:editId="3368C9C4">
                <wp:simplePos x="0" y="0"/>
                <wp:positionH relativeFrom="margin">
                  <wp:posOffset>2513012</wp:posOffset>
                </wp:positionH>
                <wp:positionV relativeFrom="paragraph">
                  <wp:posOffset>343852</wp:posOffset>
                </wp:positionV>
                <wp:extent cx="1228725" cy="471170"/>
                <wp:effectExtent l="0" t="0" r="28575" b="2413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471170"/>
                        </a:xfrm>
                        <a:prstGeom prst="rect">
                          <a:avLst/>
                        </a:prstGeom>
                        <a:solidFill>
                          <a:srgbClr val="FFFFFF"/>
                        </a:solidFill>
                        <a:ln w="9525">
                          <a:solidFill>
                            <a:srgbClr val="000000"/>
                          </a:solidFill>
                          <a:miter lim="800000"/>
                          <a:headEnd/>
                          <a:tailEnd/>
                        </a:ln>
                      </wps:spPr>
                      <wps:txbx>
                        <w:txbxContent>
                          <w:p w14:paraId="2FCA7F21" w14:textId="77777777" w:rsidR="008F285D" w:rsidRPr="00C477B7" w:rsidRDefault="008F285D" w:rsidP="008F285D">
                            <w:r>
                              <w:t>Select Tool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5E2972" id="_x0000_s1032" type="#_x0000_t202" style="position:absolute;left:0;text-align:left;margin-left:197.85pt;margin-top:27.05pt;width:96.75pt;height:37.1pt;z-index:252125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">
                <v:textbox>
                  <w:txbxContent>
                    <w:p w14:paraId="2FCA7F21" w14:textId="77777777" w:rsidR="008F285D" w:rsidRPr="00C477B7" w:rsidRDefault="008F285D" w:rsidP="008F285D">
                      <w:r>
                        <w:t>Select Tools.</w:t>
                      </w:r>
                    </w:p>
                  </w:txbxContent>
                </v:textbox>
                <w10:wrap anchorx="margin"/>
              </v:shape>
            </w:pict>
          </mc:Fallback>
        </mc:AlternateContent>
      </w:r>
      <w:r>
        <w:t>If you do not see an Accessibility Tool, select Tools from the main menu.</w:t>
      </w:r>
    </w:p>
    <w:p w14:paraId="067BF281" w14:textId="77777777" w:rsidR="008F285D" w:rsidRDefault="008F285D" w:rsidP="008F285D">
      <w:r w:rsidRPr="008F285D">
        <w:rPr>
          <w:noProof/>
        </w:rPr>
        <mc:AlternateContent>
          <mc:Choice Requires="wps">
            <w:drawing>
              <wp:anchor distT="0" distB="0" distL="114300" distR="114300" simplePos="0" relativeHeight="252124160" behindDoc="0" locked="0" layoutInCell="1" allowOverlap="1" wp14:anchorId="2ED91064" wp14:editId="572B241D">
                <wp:simplePos x="0" y="0"/>
                <wp:positionH relativeFrom="margin">
                  <wp:posOffset>685800</wp:posOffset>
                </wp:positionH>
                <wp:positionV relativeFrom="paragraph">
                  <wp:posOffset>22932</wp:posOffset>
                </wp:positionV>
                <wp:extent cx="1827795" cy="186618"/>
                <wp:effectExtent l="38100" t="19050" r="20320" b="99695"/>
                <wp:wrapNone/>
                <wp:docPr id="23" name="Straight Arrow Connector 23" descr="&quot;&quot;"/>
                <wp:cNvGraphicFramePr/>
                <a:graphic xmlns:a="http://schemas.openxmlformats.org/drawingml/2006/main">
                  <a:graphicData uri="http://schemas.microsoft.com/office/word/2010/wordprocessingShape">
                    <wps:wsp>
                      <wps:cNvCnPr/>
                      <wps:spPr>
                        <a:xfrm flipH="1">
                          <a:off x="0" y="0"/>
                          <a:ext cx="1827795" cy="186618"/>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FD2F7C2" id="Straight Arrow Connector 23" o:spid="_x0000_s1026" type="#_x0000_t32" alt="&quot;&quot;" style="position:absolute;margin-left:54pt;margin-top:1.8pt;width:143.9pt;height:14.7pt;flip:x;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" strokecolor="#c00000" strokeweight="2.25pt">
                <v:stroke endarrow="block" joinstyle="miter"/>
                <w10:wrap anchorx="margin"/>
              </v:shape>
            </w:pict>
          </mc:Fallback>
        </mc:AlternateContent>
      </w:r>
      <w:r w:rsidRPr="008F285D">
        <w:rPr>
          <w:noProof/>
        </w:rPr>
        <mc:AlternateContent>
          <mc:Choice Requires="wps">
            <w:drawing>
              <wp:anchor distT="0" distB="0" distL="114300" distR="114300" simplePos="0" relativeHeight="252123136" behindDoc="0" locked="0" layoutInCell="1" allowOverlap="1" wp14:anchorId="408C9F68" wp14:editId="2D155B21">
                <wp:simplePos x="0" y="0"/>
                <wp:positionH relativeFrom="column">
                  <wp:posOffset>225350</wp:posOffset>
                </wp:positionH>
                <wp:positionV relativeFrom="paragraph">
                  <wp:posOffset>92271</wp:posOffset>
                </wp:positionV>
                <wp:extent cx="458825" cy="345879"/>
                <wp:effectExtent l="19050" t="19050" r="17780" b="16510"/>
                <wp:wrapNone/>
                <wp:docPr id="21" name="Oval 21" descr="&quot;&quot;"/>
                <wp:cNvGraphicFramePr/>
                <a:graphic xmlns:a="http://schemas.openxmlformats.org/drawingml/2006/main">
                  <a:graphicData uri="http://schemas.microsoft.com/office/word/2010/wordprocessingShape">
                    <wps:wsp>
                      <wps:cNvSpPr/>
                      <wps:spPr>
                        <a:xfrm>
                          <a:off x="0" y="0"/>
                          <a:ext cx="458825" cy="345879"/>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4764FF" id="Oval 21" o:spid="_x0000_s1026" alt="&quot;&quot;" style="position:absolute;margin-left:17.75pt;margin-top:7.25pt;width:36.15pt;height:27.25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" filled="f" strokecolor="#002060" strokeweight="2.5pt">
                <v:stroke joinstyle="miter"/>
              </v:oval>
            </w:pict>
          </mc:Fallback>
        </mc:AlternateContent>
      </w:r>
      <w:r>
        <w:rPr>
          <w:noProof/>
        </w:rPr>
        <w:drawing>
          <wp:inline distT="0" distB="0" distL="0" distR="0" wp14:anchorId="3EFC5B08" wp14:editId="5D42F246">
            <wp:extent cx="2193132" cy="551278"/>
            <wp:effectExtent l="19050" t="19050" r="17145" b="20320"/>
            <wp:docPr id="20" name="Picture 20"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 r="83222" b="86882"/>
                    <a:stretch/>
                  </pic:blipFill>
                  <pic:spPr bwMode="auto">
                    <a:xfrm>
                      <a:off x="0" y="0"/>
                      <a:ext cx="2261302" cy="56841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C12E659" w14:textId="77777777" w:rsidR="008F285D" w:rsidRDefault="008F285D" w:rsidP="008F285D"/>
    <w:p w14:paraId="5C1BD9F8" w14:textId="77777777" w:rsidR="008F285D" w:rsidRDefault="008F285D" w:rsidP="008F285D"/>
    <w:p w14:paraId="3385DFAD" w14:textId="77777777" w:rsidR="008F285D" w:rsidRDefault="008F285D" w:rsidP="008F285D"/>
    <w:p w14:paraId="31E2CEDC" w14:textId="77777777" w:rsidR="008F285D" w:rsidRDefault="008F285D" w:rsidP="008F285D">
      <w:pPr>
        <w:pStyle w:val="ListParagraph"/>
        <w:numPr>
          <w:ilvl w:val="0"/>
          <w:numId w:val="5"/>
        </w:numPr>
      </w:pPr>
      <w:r>
        <w:lastRenderedPageBreak/>
        <w:t>Find the Accessibility Icon, click on the word Add next to the drop down arrow.  You will see that the Accessibility Icon appears on the right menu.</w:t>
      </w:r>
    </w:p>
    <w:p w14:paraId="65268DAF" w14:textId="77777777" w:rsidR="008F285D" w:rsidRDefault="008F285D" w:rsidP="008F285D">
      <w:pPr>
        <w:ind w:left="360"/>
      </w:pPr>
      <w:r w:rsidRPr="008F285D">
        <w:rPr>
          <w:noProof/>
        </w:rPr>
        <mc:AlternateContent>
          <mc:Choice Requires="wps">
            <w:drawing>
              <wp:anchor distT="45720" distB="45720" distL="114300" distR="114300" simplePos="0" relativeHeight="252129280" behindDoc="0" locked="0" layoutInCell="1" allowOverlap="1" wp14:anchorId="42A03982" wp14:editId="17CB1B87">
                <wp:simplePos x="0" y="0"/>
                <wp:positionH relativeFrom="margin">
                  <wp:posOffset>4688428</wp:posOffset>
                </wp:positionH>
                <wp:positionV relativeFrom="paragraph">
                  <wp:posOffset>1460688</wp:posOffset>
                </wp:positionV>
                <wp:extent cx="1228725" cy="471170"/>
                <wp:effectExtent l="0" t="0" r="28575" b="2413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471170"/>
                        </a:xfrm>
                        <a:prstGeom prst="rect">
                          <a:avLst/>
                        </a:prstGeom>
                        <a:solidFill>
                          <a:srgbClr val="FFFFFF"/>
                        </a:solidFill>
                        <a:ln w="9525">
                          <a:solidFill>
                            <a:srgbClr val="000000"/>
                          </a:solidFill>
                          <a:miter lim="800000"/>
                          <a:headEnd/>
                          <a:tailEnd/>
                        </a:ln>
                      </wps:spPr>
                      <wps:txbx>
                        <w:txbxContent>
                          <w:p w14:paraId="70FAD3D8" w14:textId="77777777" w:rsidR="008F285D" w:rsidRPr="00C477B7" w:rsidRDefault="008F285D" w:rsidP="008F285D">
                            <w:r>
                              <w:t>Select A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A03982" id="_x0000_s1033" type="#_x0000_t202" style="position:absolute;left:0;text-align:left;margin-left:369.15pt;margin-top:115pt;width:96.75pt;height:37.1pt;z-index:25212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">
                <v:textbox>
                  <w:txbxContent>
                    <w:p w14:paraId="70FAD3D8" w14:textId="77777777" w:rsidR="008F285D" w:rsidRPr="00C477B7" w:rsidRDefault="008F285D" w:rsidP="008F285D">
                      <w:r>
                        <w:t>Select Add.</w:t>
                      </w:r>
                    </w:p>
                  </w:txbxContent>
                </v:textbox>
                <w10:wrap anchorx="margin"/>
              </v:shape>
            </w:pict>
          </mc:Fallback>
        </mc:AlternateContent>
      </w:r>
      <w:r w:rsidRPr="008F285D">
        <w:rPr>
          <w:noProof/>
        </w:rPr>
        <mc:AlternateContent>
          <mc:Choice Requires="wps">
            <w:drawing>
              <wp:anchor distT="0" distB="0" distL="114300" distR="114300" simplePos="0" relativeHeight="252128256" behindDoc="0" locked="0" layoutInCell="1" allowOverlap="1" wp14:anchorId="47A80F4C" wp14:editId="2755DEBA">
                <wp:simplePos x="0" y="0"/>
                <wp:positionH relativeFrom="margin">
                  <wp:posOffset>2973859</wp:posOffset>
                </wp:positionH>
                <wp:positionV relativeFrom="paragraph">
                  <wp:posOffset>1682751</wp:posOffset>
                </wp:positionV>
                <wp:extent cx="1712441" cy="254532"/>
                <wp:effectExtent l="38100" t="19050" r="21590" b="88900"/>
                <wp:wrapNone/>
                <wp:docPr id="27" name="Straight Arrow Connector 27" descr="&quot;&quot;"/>
                <wp:cNvGraphicFramePr/>
                <a:graphic xmlns:a="http://schemas.openxmlformats.org/drawingml/2006/main">
                  <a:graphicData uri="http://schemas.microsoft.com/office/word/2010/wordprocessingShape">
                    <wps:wsp>
                      <wps:cNvCnPr/>
                      <wps:spPr>
                        <a:xfrm flipH="1">
                          <a:off x="0" y="0"/>
                          <a:ext cx="1712441" cy="254532"/>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D994A5E" id="Straight Arrow Connector 27" o:spid="_x0000_s1026" type="#_x0000_t32" alt="&quot;&quot;" style="position:absolute;margin-left:234.15pt;margin-top:132.5pt;width:134.85pt;height:20.05pt;flip:x;z-index:25212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" strokecolor="#c00000" strokeweight="2.25pt">
                <v:stroke endarrow="block" joinstyle="miter"/>
                <w10:wrap anchorx="margin"/>
              </v:shape>
            </w:pict>
          </mc:Fallback>
        </mc:AlternateContent>
      </w:r>
      <w:r w:rsidRPr="008F285D">
        <w:rPr>
          <w:noProof/>
        </w:rPr>
        <mc:AlternateContent>
          <mc:Choice Requires="wps">
            <w:drawing>
              <wp:anchor distT="0" distB="0" distL="114300" distR="114300" simplePos="0" relativeHeight="252127232" behindDoc="0" locked="0" layoutInCell="1" allowOverlap="1" wp14:anchorId="7C695AF3" wp14:editId="244E41F7">
                <wp:simplePos x="0" y="0"/>
                <wp:positionH relativeFrom="column">
                  <wp:posOffset>2519423</wp:posOffset>
                </wp:positionH>
                <wp:positionV relativeFrom="paragraph">
                  <wp:posOffset>1798921</wp:posOffset>
                </wp:positionV>
                <wp:extent cx="458825" cy="345879"/>
                <wp:effectExtent l="19050" t="19050" r="17780" b="16510"/>
                <wp:wrapNone/>
                <wp:docPr id="26" name="Oval 26" descr="&quot;&quot;"/>
                <wp:cNvGraphicFramePr/>
                <a:graphic xmlns:a="http://schemas.openxmlformats.org/drawingml/2006/main">
                  <a:graphicData uri="http://schemas.microsoft.com/office/word/2010/wordprocessingShape">
                    <wps:wsp>
                      <wps:cNvSpPr/>
                      <wps:spPr>
                        <a:xfrm>
                          <a:off x="0" y="0"/>
                          <a:ext cx="458825" cy="345879"/>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EB39FD" id="Oval 26" o:spid="_x0000_s1026" alt="&quot;&quot;" style="position:absolute;margin-left:198.4pt;margin-top:141.65pt;width:36.15pt;height:27.25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" filled="f" strokecolor="#002060" strokeweight="2.5pt">
                <v:stroke joinstyle="miter"/>
              </v:oval>
            </w:pict>
          </mc:Fallback>
        </mc:AlternateContent>
      </w:r>
      <w:r>
        <w:rPr>
          <w:noProof/>
        </w:rPr>
        <w:drawing>
          <wp:inline distT="0" distB="0" distL="0" distR="0" wp14:anchorId="4ACC660F" wp14:editId="6C5557BF">
            <wp:extent cx="4113717" cy="2313452"/>
            <wp:effectExtent l="19050" t="19050" r="20320" b="10795"/>
            <wp:docPr id="25" name="Picture 2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42836"/>
                    <a:stretch/>
                  </pic:blipFill>
                  <pic:spPr bwMode="auto">
                    <a:xfrm>
                      <a:off x="0" y="0"/>
                      <a:ext cx="4117841" cy="23157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19DF57C" w14:textId="77777777" w:rsidR="003A767C" w:rsidRDefault="00B708EE" w:rsidP="003A767C">
      <w:bookmarkStart w:id="11" w:name="_Toc496016340"/>
      <w:r>
        <w:rPr>
          <w:rStyle w:val="Heading3Char"/>
        </w:rPr>
        <w:t>Edit</w:t>
      </w:r>
      <w:r w:rsidR="00DA59B4" w:rsidRPr="00DA59B4">
        <w:rPr>
          <w:rStyle w:val="Heading3Char"/>
        </w:rPr>
        <w:t xml:space="preserve"> the .pdf file </w:t>
      </w:r>
      <w:r>
        <w:rPr>
          <w:rStyle w:val="Heading3Char"/>
        </w:rPr>
        <w:t xml:space="preserve">to </w:t>
      </w:r>
      <w:r w:rsidR="00DA59B4" w:rsidRPr="00DA59B4">
        <w:rPr>
          <w:rStyle w:val="Heading3Char"/>
        </w:rPr>
        <w:t>accessible:</w:t>
      </w:r>
      <w:bookmarkEnd w:id="11"/>
      <w:r w:rsidR="00DA59B4">
        <w:t xml:space="preserve"> The steps below will direct you to links that explain the exact steps </w:t>
      </w:r>
      <w:r w:rsidR="00396751">
        <w:t xml:space="preserve">required </w:t>
      </w:r>
      <w:r w:rsidR="00DA59B4">
        <w:t xml:space="preserve">to check for accessible failures and the steps required edit the failures. </w:t>
      </w:r>
    </w:p>
    <w:p w14:paraId="03DF852B" w14:textId="77777777" w:rsidR="00A65BB2" w:rsidRDefault="003A767C" w:rsidP="00550CBC">
      <w:pPr>
        <w:pStyle w:val="ListParagraph"/>
        <w:numPr>
          <w:ilvl w:val="0"/>
          <w:numId w:val="4"/>
        </w:numPr>
      </w:pPr>
      <w:r>
        <w:t xml:space="preserve">On the right side of your document, </w:t>
      </w:r>
      <w:r w:rsidR="00396751">
        <w:t>s</w:t>
      </w:r>
      <w:r>
        <w:t>elect the Accessibility Icon.</w:t>
      </w:r>
      <w:r w:rsidR="00396751">
        <w:t xml:space="preserve"> </w:t>
      </w:r>
      <w:r>
        <w:t xml:space="preserve">A new window will appear.  </w:t>
      </w:r>
    </w:p>
    <w:p w14:paraId="31048469" w14:textId="77777777" w:rsidR="00396751" w:rsidRDefault="003A767C" w:rsidP="00267CE6">
      <w:pPr>
        <w:pStyle w:val="ListParagraph"/>
        <w:numPr>
          <w:ilvl w:val="0"/>
          <w:numId w:val="4"/>
        </w:numPr>
      </w:pPr>
      <w:r>
        <w:t xml:space="preserve">Select the </w:t>
      </w:r>
      <w:r w:rsidR="00A65BB2">
        <w:t>Full Check</w:t>
      </w:r>
      <w:r w:rsidR="00396751">
        <w:t xml:space="preserve"> option</w:t>
      </w:r>
      <w:r w:rsidR="00A65BB2">
        <w:t>. A</w:t>
      </w:r>
      <w:r w:rsidR="00396751">
        <w:t>nother</w:t>
      </w:r>
      <w:r w:rsidR="00A65BB2">
        <w:t xml:space="preserve"> new window will appear.  </w:t>
      </w:r>
    </w:p>
    <w:p w14:paraId="1558760E" w14:textId="77777777" w:rsidR="008C0877" w:rsidRDefault="00B01B55" w:rsidP="008C0877">
      <w:r w:rsidRPr="00B01B55">
        <w:rPr>
          <w:noProof/>
        </w:rPr>
        <mc:AlternateContent>
          <mc:Choice Requires="wps">
            <w:drawing>
              <wp:anchor distT="0" distB="0" distL="114300" distR="114300" simplePos="0" relativeHeight="252132352" behindDoc="0" locked="0" layoutInCell="1" allowOverlap="1" wp14:anchorId="52E49E2E" wp14:editId="694563A4">
                <wp:simplePos x="0" y="0"/>
                <wp:positionH relativeFrom="margin">
                  <wp:posOffset>2870200</wp:posOffset>
                </wp:positionH>
                <wp:positionV relativeFrom="paragraph">
                  <wp:posOffset>221615</wp:posOffset>
                </wp:positionV>
                <wp:extent cx="1663700" cy="673100"/>
                <wp:effectExtent l="38100" t="19050" r="12700" b="50800"/>
                <wp:wrapNone/>
                <wp:docPr id="224" name="Straight Arrow Connector 224" descr="&quot;&quot;"/>
                <wp:cNvGraphicFramePr/>
                <a:graphic xmlns:a="http://schemas.openxmlformats.org/drawingml/2006/main">
                  <a:graphicData uri="http://schemas.microsoft.com/office/word/2010/wordprocessingShape">
                    <wps:wsp>
                      <wps:cNvCnPr/>
                      <wps:spPr>
                        <a:xfrm flipH="1">
                          <a:off x="0" y="0"/>
                          <a:ext cx="1663700" cy="6731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2398C1B" id="Straight Arrow Connector 224" o:spid="_x0000_s1026" type="#_x0000_t32" alt="&quot;&quot;" style="position:absolute;margin-left:226pt;margin-top:17.45pt;width:131pt;height:53pt;flip:x;z-index:25213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" strokecolor="#c00000" strokeweight="2.25pt">
                <v:stroke endarrow="block" joinstyle="miter"/>
                <w10:wrap anchorx="margin"/>
              </v:shape>
            </w:pict>
          </mc:Fallback>
        </mc:AlternateContent>
      </w:r>
      <w:r w:rsidRPr="00B01B55">
        <w:rPr>
          <w:noProof/>
        </w:rPr>
        <mc:AlternateContent>
          <mc:Choice Requires="wps">
            <w:drawing>
              <wp:anchor distT="45720" distB="45720" distL="114300" distR="114300" simplePos="0" relativeHeight="252133376" behindDoc="0" locked="0" layoutInCell="1" allowOverlap="1" wp14:anchorId="4DD3B5D7" wp14:editId="4DF3D3FE">
                <wp:simplePos x="0" y="0"/>
                <wp:positionH relativeFrom="margin">
                  <wp:posOffset>4533265</wp:posOffset>
                </wp:positionH>
                <wp:positionV relativeFrom="paragraph">
                  <wp:posOffset>20955</wp:posOffset>
                </wp:positionV>
                <wp:extent cx="1228725" cy="471170"/>
                <wp:effectExtent l="0" t="0" r="28575" b="24130"/>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471170"/>
                        </a:xfrm>
                        <a:prstGeom prst="rect">
                          <a:avLst/>
                        </a:prstGeom>
                        <a:solidFill>
                          <a:srgbClr val="FFFFFF"/>
                        </a:solidFill>
                        <a:ln w="9525">
                          <a:solidFill>
                            <a:srgbClr val="000000"/>
                          </a:solidFill>
                          <a:miter lim="800000"/>
                          <a:headEnd/>
                          <a:tailEnd/>
                        </a:ln>
                      </wps:spPr>
                      <wps:txbx>
                        <w:txbxContent>
                          <w:p w14:paraId="0A1D77AA" w14:textId="77777777" w:rsidR="00B01B55" w:rsidRPr="00C477B7" w:rsidRDefault="00B01B55" w:rsidP="00B01B55">
                            <w:r>
                              <w:t>Select Full Che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3B5D7" id="_x0000_s1034" type="#_x0000_t202" style="position:absolute;margin-left:356.95pt;margin-top:1.65pt;width:96.75pt;height:37.1pt;z-index:252133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">
                <v:textbox>
                  <w:txbxContent>
                    <w:p w14:paraId="0A1D77AA" w14:textId="77777777" w:rsidR="00B01B55" w:rsidRPr="00C477B7" w:rsidRDefault="00B01B55" w:rsidP="00B01B55">
                      <w:r>
                        <w:t>Select Full Check.</w:t>
                      </w:r>
                    </w:p>
                  </w:txbxContent>
                </v:textbox>
                <w10:wrap anchorx="margin"/>
              </v:shape>
            </w:pict>
          </mc:Fallback>
        </mc:AlternateContent>
      </w:r>
      <w:r w:rsidRPr="00B01B55">
        <w:rPr>
          <w:noProof/>
        </w:rPr>
        <mc:AlternateContent>
          <mc:Choice Requires="wps">
            <w:drawing>
              <wp:anchor distT="0" distB="0" distL="114300" distR="114300" simplePos="0" relativeHeight="252131328" behindDoc="0" locked="0" layoutInCell="1" allowOverlap="1" wp14:anchorId="1E189DC7" wp14:editId="260C6C49">
                <wp:simplePos x="0" y="0"/>
                <wp:positionH relativeFrom="column">
                  <wp:posOffset>2438400</wp:posOffset>
                </wp:positionH>
                <wp:positionV relativeFrom="paragraph">
                  <wp:posOffset>793115</wp:posOffset>
                </wp:positionV>
                <wp:extent cx="458825" cy="228600"/>
                <wp:effectExtent l="19050" t="19050" r="17780" b="19050"/>
                <wp:wrapNone/>
                <wp:docPr id="31" name="Oval 31" descr="&quot;&quot;"/>
                <wp:cNvGraphicFramePr/>
                <a:graphic xmlns:a="http://schemas.openxmlformats.org/drawingml/2006/main">
                  <a:graphicData uri="http://schemas.microsoft.com/office/word/2010/wordprocessingShape">
                    <wps:wsp>
                      <wps:cNvSpPr/>
                      <wps:spPr>
                        <a:xfrm>
                          <a:off x="0" y="0"/>
                          <a:ext cx="458825"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638A10" id="Oval 31" o:spid="_x0000_s1026" alt="&quot;&quot;" style="position:absolute;margin-left:192pt;margin-top:62.45pt;width:36.15pt;height:18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" filled="f" strokecolor="#002060" strokeweight="2.5pt">
                <v:stroke joinstyle="miter"/>
              </v:oval>
            </w:pict>
          </mc:Fallback>
        </mc:AlternateContent>
      </w:r>
      <w:r>
        <w:rPr>
          <w:noProof/>
        </w:rPr>
        <w:drawing>
          <wp:inline distT="0" distB="0" distL="0" distR="0" wp14:anchorId="65DBD9AD" wp14:editId="21141EF1">
            <wp:extent cx="3094869" cy="1689100"/>
            <wp:effectExtent l="19050" t="19050" r="10795" b="25400"/>
            <wp:docPr id="29" name="Picture 2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367" t="2156" r="42620" b="43495"/>
                    <a:stretch/>
                  </pic:blipFill>
                  <pic:spPr bwMode="auto">
                    <a:xfrm>
                      <a:off x="0" y="0"/>
                      <a:ext cx="3102968" cy="169352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7847127" w14:textId="77777777" w:rsidR="00B01B55" w:rsidRDefault="00B01B55" w:rsidP="008C0877"/>
    <w:p w14:paraId="1EF5A815" w14:textId="77777777" w:rsidR="00B01B55" w:rsidRDefault="00B01B55" w:rsidP="008C0877"/>
    <w:p w14:paraId="513DE8F9" w14:textId="77777777" w:rsidR="00B01B55" w:rsidRDefault="00B01B55" w:rsidP="008C0877"/>
    <w:p w14:paraId="4F1F6CE7" w14:textId="77777777" w:rsidR="00B01B55" w:rsidRDefault="00B01B55" w:rsidP="008C0877"/>
    <w:p w14:paraId="03A1A899" w14:textId="77777777" w:rsidR="00B01B55" w:rsidRDefault="00B01B55" w:rsidP="008C0877"/>
    <w:p w14:paraId="6BCD9E6A" w14:textId="77777777" w:rsidR="00B01B55" w:rsidRDefault="00B01B55" w:rsidP="008C0877"/>
    <w:p w14:paraId="4A43487C" w14:textId="77777777" w:rsidR="003A767C" w:rsidRDefault="00A65BB2" w:rsidP="00267CE6">
      <w:pPr>
        <w:pStyle w:val="ListParagraph"/>
        <w:numPr>
          <w:ilvl w:val="0"/>
          <w:numId w:val="4"/>
        </w:numPr>
      </w:pPr>
      <w:r>
        <w:lastRenderedPageBreak/>
        <w:t xml:space="preserve">Use the default to </w:t>
      </w:r>
      <w:r w:rsidR="00B01B55">
        <w:t>Select</w:t>
      </w:r>
      <w:r>
        <w:t xml:space="preserve"> </w:t>
      </w:r>
      <w:r w:rsidR="00396751">
        <w:t>All, then s</w:t>
      </w:r>
      <w:r>
        <w:t xml:space="preserve">elect </w:t>
      </w:r>
      <w:r w:rsidR="00396751">
        <w:t xml:space="preserve">the </w:t>
      </w:r>
      <w:r>
        <w:t>Start Checking option.</w:t>
      </w:r>
    </w:p>
    <w:p w14:paraId="1240A02E" w14:textId="77777777" w:rsidR="00B01B55" w:rsidRDefault="00B01B55" w:rsidP="00B01B55">
      <w:r w:rsidRPr="00B01B55">
        <w:rPr>
          <w:noProof/>
        </w:rPr>
        <mc:AlternateContent>
          <mc:Choice Requires="wps">
            <w:drawing>
              <wp:anchor distT="45720" distB="45720" distL="114300" distR="114300" simplePos="0" relativeHeight="252141568" behindDoc="0" locked="0" layoutInCell="1" allowOverlap="1" wp14:anchorId="7FB5C780" wp14:editId="7BB36E89">
                <wp:simplePos x="0" y="0"/>
                <wp:positionH relativeFrom="margin">
                  <wp:posOffset>3543300</wp:posOffset>
                </wp:positionH>
                <wp:positionV relativeFrom="paragraph">
                  <wp:posOffset>1377950</wp:posOffset>
                </wp:positionV>
                <wp:extent cx="1228725" cy="590550"/>
                <wp:effectExtent l="0" t="0" r="28575" b="19050"/>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590550"/>
                        </a:xfrm>
                        <a:prstGeom prst="rect">
                          <a:avLst/>
                        </a:prstGeom>
                        <a:solidFill>
                          <a:srgbClr val="FFFFFF"/>
                        </a:solidFill>
                        <a:ln w="9525">
                          <a:solidFill>
                            <a:srgbClr val="000000"/>
                          </a:solidFill>
                          <a:miter lim="800000"/>
                          <a:headEnd/>
                          <a:tailEnd/>
                        </a:ln>
                      </wps:spPr>
                      <wps:txbx>
                        <w:txbxContent>
                          <w:p w14:paraId="41615F2D" w14:textId="77777777" w:rsidR="00B01B55" w:rsidRPr="00C477B7" w:rsidRDefault="00B01B55" w:rsidP="00B01B55">
                            <w:r>
                              <w:t>Select Start Chec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B5C780" id="_x0000_s1035" type="#_x0000_t202" style="position:absolute;margin-left:279pt;margin-top:108.5pt;width:96.75pt;height:46.5pt;z-index:25214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">
                <v:textbox>
                  <w:txbxContent>
                    <w:p w14:paraId="41615F2D" w14:textId="77777777" w:rsidR="00B01B55" w:rsidRPr="00C477B7" w:rsidRDefault="00B01B55" w:rsidP="00B01B55">
                      <w:r>
                        <w:t>Select Start Checking.</w:t>
                      </w:r>
                    </w:p>
                  </w:txbxContent>
                </v:textbox>
                <w10:wrap anchorx="margin"/>
              </v:shape>
            </w:pict>
          </mc:Fallback>
        </mc:AlternateContent>
      </w:r>
      <w:r w:rsidRPr="00B01B55">
        <w:rPr>
          <w:noProof/>
        </w:rPr>
        <mc:AlternateContent>
          <mc:Choice Requires="wps">
            <w:drawing>
              <wp:anchor distT="0" distB="0" distL="114300" distR="114300" simplePos="0" relativeHeight="252136448" behindDoc="0" locked="0" layoutInCell="1" allowOverlap="1" wp14:anchorId="09A41C1F" wp14:editId="45A300F7">
                <wp:simplePos x="0" y="0"/>
                <wp:positionH relativeFrom="margin">
                  <wp:posOffset>457200</wp:posOffset>
                </wp:positionH>
                <wp:positionV relativeFrom="paragraph">
                  <wp:posOffset>660400</wp:posOffset>
                </wp:positionV>
                <wp:extent cx="2139950" cy="1193800"/>
                <wp:effectExtent l="38100" t="19050" r="12700" b="44450"/>
                <wp:wrapNone/>
                <wp:docPr id="230" name="Straight Arrow Connector 230" descr="&quot;&quot;"/>
                <wp:cNvGraphicFramePr/>
                <a:graphic xmlns:a="http://schemas.openxmlformats.org/drawingml/2006/main">
                  <a:graphicData uri="http://schemas.microsoft.com/office/word/2010/wordprocessingShape">
                    <wps:wsp>
                      <wps:cNvCnPr/>
                      <wps:spPr>
                        <a:xfrm flipH="1">
                          <a:off x="0" y="0"/>
                          <a:ext cx="2139950" cy="11938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A748D52" id="Straight Arrow Connector 230" o:spid="_x0000_s1026" type="#_x0000_t32" alt="&quot;&quot;" style="position:absolute;margin-left:36pt;margin-top:52pt;width:168.5pt;height:94pt;flip:x;z-index:252136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" strokecolor="#c00000" strokeweight="2.25pt">
                <v:stroke endarrow="block" joinstyle="miter"/>
                <w10:wrap anchorx="margin"/>
              </v:shape>
            </w:pict>
          </mc:Fallback>
        </mc:AlternateContent>
      </w:r>
      <w:r w:rsidRPr="00B01B55">
        <w:rPr>
          <w:noProof/>
        </w:rPr>
        <mc:AlternateContent>
          <mc:Choice Requires="wps">
            <w:drawing>
              <wp:anchor distT="0" distB="0" distL="114300" distR="114300" simplePos="0" relativeHeight="252135424" behindDoc="0" locked="0" layoutInCell="1" allowOverlap="1" wp14:anchorId="24E6377C" wp14:editId="1968D268">
                <wp:simplePos x="0" y="0"/>
                <wp:positionH relativeFrom="column">
                  <wp:posOffset>44450</wp:posOffset>
                </wp:positionH>
                <wp:positionV relativeFrom="paragraph">
                  <wp:posOffset>1846580</wp:posOffset>
                </wp:positionV>
                <wp:extent cx="458825" cy="228600"/>
                <wp:effectExtent l="19050" t="19050" r="17780" b="19050"/>
                <wp:wrapNone/>
                <wp:docPr id="229" name="Oval 229" descr="&quot;&quot;"/>
                <wp:cNvGraphicFramePr/>
                <a:graphic xmlns:a="http://schemas.openxmlformats.org/drawingml/2006/main">
                  <a:graphicData uri="http://schemas.microsoft.com/office/word/2010/wordprocessingShape">
                    <wps:wsp>
                      <wps:cNvSpPr/>
                      <wps:spPr>
                        <a:xfrm>
                          <a:off x="0" y="0"/>
                          <a:ext cx="458825"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43B8CF" id="Oval 229" o:spid="_x0000_s1026" alt="&quot;&quot;" style="position:absolute;margin-left:3.5pt;margin-top:145.4pt;width:36.15pt;height:18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" filled="f" strokecolor="#002060" strokeweight="2.5pt">
                <v:stroke joinstyle="miter"/>
              </v:oval>
            </w:pict>
          </mc:Fallback>
        </mc:AlternateContent>
      </w:r>
      <w:r w:rsidRPr="00B01B55">
        <w:rPr>
          <w:noProof/>
        </w:rPr>
        <mc:AlternateContent>
          <mc:Choice Requires="wps">
            <w:drawing>
              <wp:anchor distT="45720" distB="45720" distL="114300" distR="114300" simplePos="0" relativeHeight="252137472" behindDoc="0" locked="0" layoutInCell="1" allowOverlap="1" wp14:anchorId="16950ECC" wp14:editId="6F6567B9">
                <wp:simplePos x="0" y="0"/>
                <wp:positionH relativeFrom="margin">
                  <wp:posOffset>2597785</wp:posOffset>
                </wp:positionH>
                <wp:positionV relativeFrom="paragraph">
                  <wp:posOffset>483870</wp:posOffset>
                </wp:positionV>
                <wp:extent cx="1228725" cy="471170"/>
                <wp:effectExtent l="0" t="0" r="28575" b="24130"/>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471170"/>
                        </a:xfrm>
                        <a:prstGeom prst="rect">
                          <a:avLst/>
                        </a:prstGeom>
                        <a:solidFill>
                          <a:srgbClr val="FFFFFF"/>
                        </a:solidFill>
                        <a:ln w="9525">
                          <a:solidFill>
                            <a:srgbClr val="000000"/>
                          </a:solidFill>
                          <a:miter lim="800000"/>
                          <a:headEnd/>
                          <a:tailEnd/>
                        </a:ln>
                      </wps:spPr>
                      <wps:txbx>
                        <w:txbxContent>
                          <w:p w14:paraId="54B64791" w14:textId="77777777" w:rsidR="00B01B55" w:rsidRPr="00C477B7" w:rsidRDefault="00B01B55" w:rsidP="00B01B55">
                            <w:r>
                              <w:t xml:space="preserve">Select </w:t>
                            </w:r>
                            <w:proofErr w:type="spellStart"/>
                            <w:r>
                              <w:t>Select</w:t>
                            </w:r>
                            <w:proofErr w:type="spellEnd"/>
                            <w:r>
                              <w:t xml:space="preserve"> A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950ECC" id="_x0000_s1036" type="#_x0000_t202" style="position:absolute;margin-left:204.55pt;margin-top:38.1pt;width:96.75pt;height:37.1pt;z-index:252137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">
                <v:textbox>
                  <w:txbxContent>
                    <w:p w14:paraId="54B64791" w14:textId="77777777" w:rsidR="00B01B55" w:rsidRPr="00C477B7" w:rsidRDefault="00B01B55" w:rsidP="00B01B55">
                      <w:r>
                        <w:t xml:space="preserve">Select </w:t>
                      </w:r>
                      <w:proofErr w:type="spellStart"/>
                      <w:r>
                        <w:t>Select</w:t>
                      </w:r>
                      <w:proofErr w:type="spellEnd"/>
                      <w:r>
                        <w:t xml:space="preserve"> All.</w:t>
                      </w:r>
                    </w:p>
                  </w:txbxContent>
                </v:textbox>
                <w10:wrap anchorx="margin"/>
              </v:shape>
            </w:pict>
          </mc:Fallback>
        </mc:AlternateContent>
      </w:r>
      <w:r w:rsidRPr="00B01B55">
        <w:rPr>
          <w:noProof/>
        </w:rPr>
        <mc:AlternateContent>
          <mc:Choice Requires="wps">
            <w:drawing>
              <wp:anchor distT="0" distB="0" distL="114300" distR="114300" simplePos="0" relativeHeight="252139520" behindDoc="0" locked="0" layoutInCell="1" allowOverlap="1" wp14:anchorId="20490637" wp14:editId="655CAEFA">
                <wp:simplePos x="0" y="0"/>
                <wp:positionH relativeFrom="column">
                  <wp:posOffset>1447800</wp:posOffset>
                </wp:positionH>
                <wp:positionV relativeFrom="paragraph">
                  <wp:posOffset>2125980</wp:posOffset>
                </wp:positionV>
                <wp:extent cx="458470" cy="228600"/>
                <wp:effectExtent l="19050" t="19050" r="17780" b="19050"/>
                <wp:wrapNone/>
                <wp:docPr id="232" name="Oval 232" descr="&quot;&quot;"/>
                <wp:cNvGraphicFramePr/>
                <a:graphic xmlns:a="http://schemas.openxmlformats.org/drawingml/2006/main">
                  <a:graphicData uri="http://schemas.microsoft.com/office/word/2010/wordprocessingShape">
                    <wps:wsp>
                      <wps:cNvSpPr/>
                      <wps:spPr>
                        <a:xfrm>
                          <a:off x="0" y="0"/>
                          <a:ext cx="45847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BC8301" id="Oval 232" o:spid="_x0000_s1026" alt="&quot;&quot;" style="position:absolute;margin-left:114pt;margin-top:167.4pt;width:36.1pt;height:18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" filled="f" strokecolor="#002060" strokeweight="2.5pt">
                <v:stroke joinstyle="miter"/>
              </v:oval>
            </w:pict>
          </mc:Fallback>
        </mc:AlternateContent>
      </w:r>
      <w:r w:rsidRPr="00B01B55">
        <w:rPr>
          <w:noProof/>
        </w:rPr>
        <mc:AlternateContent>
          <mc:Choice Requires="wps">
            <w:drawing>
              <wp:anchor distT="0" distB="0" distL="114300" distR="114300" simplePos="0" relativeHeight="252140544" behindDoc="0" locked="0" layoutInCell="1" allowOverlap="1" wp14:anchorId="4DA1F661" wp14:editId="7098E802">
                <wp:simplePos x="0" y="0"/>
                <wp:positionH relativeFrom="margin">
                  <wp:posOffset>1879600</wp:posOffset>
                </wp:positionH>
                <wp:positionV relativeFrom="paragraph">
                  <wp:posOffset>1554480</wp:posOffset>
                </wp:positionV>
                <wp:extent cx="1663700" cy="673100"/>
                <wp:effectExtent l="38100" t="19050" r="12700" b="50800"/>
                <wp:wrapNone/>
                <wp:docPr id="233" name="Straight Arrow Connector 233" descr="&quot;&quot;"/>
                <wp:cNvGraphicFramePr/>
                <a:graphic xmlns:a="http://schemas.openxmlformats.org/drawingml/2006/main">
                  <a:graphicData uri="http://schemas.microsoft.com/office/word/2010/wordprocessingShape">
                    <wps:wsp>
                      <wps:cNvCnPr/>
                      <wps:spPr>
                        <a:xfrm flipH="1">
                          <a:off x="0" y="0"/>
                          <a:ext cx="1663700" cy="6731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3C2A6D9" id="Straight Arrow Connector 233" o:spid="_x0000_s1026" type="#_x0000_t32" alt="&quot;&quot;" style="position:absolute;margin-left:148pt;margin-top:122.4pt;width:131pt;height:53pt;flip:x;z-index:252140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" strokecolor="#c00000" strokeweight="2.25pt">
                <v:stroke endarrow="block" joinstyle="miter"/>
                <w10:wrap anchorx="margin"/>
              </v:shape>
            </w:pict>
          </mc:Fallback>
        </mc:AlternateContent>
      </w:r>
      <w:r>
        <w:rPr>
          <w:noProof/>
        </w:rPr>
        <w:drawing>
          <wp:inline distT="0" distB="0" distL="0" distR="0" wp14:anchorId="2650B730" wp14:editId="74282684">
            <wp:extent cx="2286000" cy="2337084"/>
            <wp:effectExtent l="19050" t="19050" r="19050" b="25400"/>
            <wp:docPr id="228" name="Picture 228"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9017" t="17614" r="61859" b="21569"/>
                    <a:stretch/>
                  </pic:blipFill>
                  <pic:spPr bwMode="auto">
                    <a:xfrm>
                      <a:off x="0" y="0"/>
                      <a:ext cx="2287945" cy="2339072"/>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14:paraId="6FE45D90" w14:textId="77777777" w:rsidR="00B01B55" w:rsidRDefault="00B01B55" w:rsidP="00B01B55">
      <w:pPr>
        <w:pStyle w:val="ListParagraph"/>
        <w:numPr>
          <w:ilvl w:val="0"/>
          <w:numId w:val="4"/>
        </w:numPr>
      </w:pPr>
      <w:r>
        <w:t>On the left of your screen, a new Accessibility menu will open.  This menu includes the non-accessible issues found during the Full Check process. In the screen shot below, there are three (3) issues with the Document.   If there were issues with the other topics listed, they would be followed by parenthesis that lists the number of issues (e.g. Page Content (2 issues)).</w:t>
      </w:r>
    </w:p>
    <w:p w14:paraId="26E65FFD" w14:textId="77777777" w:rsidR="00B01B55" w:rsidRDefault="00447812" w:rsidP="00B01B55">
      <w:r w:rsidRPr="00447812">
        <w:rPr>
          <w:noProof/>
        </w:rPr>
        <mc:AlternateContent>
          <mc:Choice Requires="wps">
            <w:drawing>
              <wp:anchor distT="45720" distB="45720" distL="114300" distR="114300" simplePos="0" relativeHeight="252145664" behindDoc="0" locked="0" layoutInCell="1" allowOverlap="1" wp14:anchorId="6B985742" wp14:editId="4E587331">
                <wp:simplePos x="0" y="0"/>
                <wp:positionH relativeFrom="margin">
                  <wp:posOffset>3886200</wp:posOffset>
                </wp:positionH>
                <wp:positionV relativeFrom="paragraph">
                  <wp:posOffset>11430</wp:posOffset>
                </wp:positionV>
                <wp:extent cx="2057400" cy="590550"/>
                <wp:effectExtent l="0" t="0" r="19050" b="19050"/>
                <wp:wrapNone/>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90550"/>
                        </a:xfrm>
                        <a:prstGeom prst="rect">
                          <a:avLst/>
                        </a:prstGeom>
                        <a:solidFill>
                          <a:srgbClr val="FFFFFF"/>
                        </a:solidFill>
                        <a:ln w="9525">
                          <a:solidFill>
                            <a:srgbClr val="000000"/>
                          </a:solidFill>
                          <a:miter lim="800000"/>
                          <a:headEnd/>
                          <a:tailEnd/>
                        </a:ln>
                      </wps:spPr>
                      <wps:txbx>
                        <w:txbxContent>
                          <w:p w14:paraId="425E8605" w14:textId="77777777" w:rsidR="00447812" w:rsidRPr="00C477B7" w:rsidRDefault="00447812" w:rsidP="00447812">
                            <w:r>
                              <w:t>Each topic includes the number of issues fou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985742" id="_x0000_s1037" type="#_x0000_t202" style="position:absolute;margin-left:306pt;margin-top:.9pt;width:162pt;height:46.5pt;z-index:252145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">
                <v:textbox>
                  <w:txbxContent>
                    <w:p w14:paraId="425E8605" w14:textId="77777777" w:rsidR="00447812" w:rsidRPr="00C477B7" w:rsidRDefault="00447812" w:rsidP="00447812">
                      <w:r>
                        <w:t>Each topic includes the number of issues found.</w:t>
                      </w:r>
                    </w:p>
                  </w:txbxContent>
                </v:textbox>
                <w10:wrap anchorx="margin"/>
              </v:shape>
            </w:pict>
          </mc:Fallback>
        </mc:AlternateContent>
      </w:r>
      <w:r w:rsidRPr="00447812">
        <w:rPr>
          <w:noProof/>
        </w:rPr>
        <mc:AlternateContent>
          <mc:Choice Requires="wps">
            <w:drawing>
              <wp:anchor distT="0" distB="0" distL="114300" distR="114300" simplePos="0" relativeHeight="252144640" behindDoc="0" locked="0" layoutInCell="1" allowOverlap="1" wp14:anchorId="30EC231C" wp14:editId="350978E8">
                <wp:simplePos x="0" y="0"/>
                <wp:positionH relativeFrom="margin">
                  <wp:posOffset>1028700</wp:posOffset>
                </wp:positionH>
                <wp:positionV relativeFrom="paragraph">
                  <wp:posOffset>163830</wp:posOffset>
                </wp:positionV>
                <wp:extent cx="2857500" cy="749300"/>
                <wp:effectExtent l="38100" t="19050" r="19050" b="69850"/>
                <wp:wrapNone/>
                <wp:docPr id="237" name="Straight Arrow Connector 237" descr="&quot;&quot;"/>
                <wp:cNvGraphicFramePr/>
                <a:graphic xmlns:a="http://schemas.openxmlformats.org/drawingml/2006/main">
                  <a:graphicData uri="http://schemas.microsoft.com/office/word/2010/wordprocessingShape">
                    <wps:wsp>
                      <wps:cNvCnPr/>
                      <wps:spPr>
                        <a:xfrm flipH="1">
                          <a:off x="0" y="0"/>
                          <a:ext cx="2857500" cy="7493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F1DF8D" id="Straight Arrow Connector 237" o:spid="_x0000_s1026" type="#_x0000_t32" alt="&quot;&quot;" style="position:absolute;margin-left:81pt;margin-top:12.9pt;width:225pt;height:59pt;flip:x;z-index:25214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" strokecolor="#c00000" strokeweight="2.25pt">
                <v:stroke endarrow="block" joinstyle="miter"/>
                <w10:wrap anchorx="margin"/>
              </v:shape>
            </w:pict>
          </mc:Fallback>
        </mc:AlternateContent>
      </w:r>
      <w:r w:rsidRPr="00447812">
        <w:rPr>
          <w:noProof/>
        </w:rPr>
        <mc:AlternateContent>
          <mc:Choice Requires="wps">
            <w:drawing>
              <wp:anchor distT="0" distB="0" distL="114300" distR="114300" simplePos="0" relativeHeight="252143616" behindDoc="0" locked="0" layoutInCell="1" allowOverlap="1" wp14:anchorId="54DD74E8" wp14:editId="47703093">
                <wp:simplePos x="0" y="0"/>
                <wp:positionH relativeFrom="column">
                  <wp:posOffset>228600</wp:posOffset>
                </wp:positionH>
                <wp:positionV relativeFrom="paragraph">
                  <wp:posOffset>843280</wp:posOffset>
                </wp:positionV>
                <wp:extent cx="800100" cy="228600"/>
                <wp:effectExtent l="19050" t="19050" r="19050" b="19050"/>
                <wp:wrapNone/>
                <wp:docPr id="236" name="Oval 236" descr="&quot;&quot;"/>
                <wp:cNvGraphicFramePr/>
                <a:graphic xmlns:a="http://schemas.openxmlformats.org/drawingml/2006/main">
                  <a:graphicData uri="http://schemas.microsoft.com/office/word/2010/wordprocessingShape">
                    <wps:wsp>
                      <wps:cNvSpPr/>
                      <wps:spPr>
                        <a:xfrm>
                          <a:off x="0" y="0"/>
                          <a:ext cx="8001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30CA59" id="Oval 236" o:spid="_x0000_s1026" alt="&quot;&quot;" style="position:absolute;margin-left:18pt;margin-top:66.4pt;width:63pt;height:18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" filled="f" strokecolor="#002060" strokeweight="2.5pt">
                <v:stroke joinstyle="miter"/>
              </v:oval>
            </w:pict>
          </mc:Fallback>
        </mc:AlternateContent>
      </w:r>
      <w:r w:rsidR="00B01B55">
        <w:rPr>
          <w:noProof/>
        </w:rPr>
        <w:drawing>
          <wp:inline distT="0" distB="0" distL="0" distR="0" wp14:anchorId="59EBE2C4" wp14:editId="1BF3D467">
            <wp:extent cx="3409950" cy="1791895"/>
            <wp:effectExtent l="19050" t="19050" r="19050" b="18415"/>
            <wp:docPr id="235" name="Picture 23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2327" r="72756" b="53140"/>
                    <a:stretch/>
                  </pic:blipFill>
                  <pic:spPr bwMode="auto">
                    <a:xfrm>
                      <a:off x="0" y="0"/>
                      <a:ext cx="3432886" cy="1803948"/>
                    </a:xfrm>
                    <a:prstGeom prst="rect">
                      <a:avLst/>
                    </a:prstGeom>
                    <a:ln w="9525" cap="flat" cmpd="sng" algn="ctr">
                      <a:solidFill>
                        <a:srgbClr val="00206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F484662" w14:textId="77777777" w:rsidR="00447812" w:rsidRDefault="00447812" w:rsidP="00447812"/>
    <w:p w14:paraId="52C0EBE7" w14:textId="77777777" w:rsidR="00182A67" w:rsidRDefault="00182A67" w:rsidP="00182A67">
      <w:bookmarkStart w:id="12" w:name="_Toc496016341"/>
      <w:r w:rsidRPr="00182A67">
        <w:rPr>
          <w:rStyle w:val="Heading3Char"/>
        </w:rPr>
        <w:t>Editing Failed issues:</w:t>
      </w:r>
      <w:bookmarkEnd w:id="12"/>
      <w:r>
        <w:t xml:space="preserve"> Adobe Acrobat Pro includes a feature that will automatically fix the document’s issues. Or you may manually review and edit the issues.  This instruction will include the </w:t>
      </w:r>
      <w:r w:rsidR="001547FE">
        <w:t xml:space="preserve">steps to </w:t>
      </w:r>
      <w:r>
        <w:t>automatic</w:t>
      </w:r>
      <w:r w:rsidR="001547FE">
        <w:t>ally</w:t>
      </w:r>
      <w:r>
        <w:t xml:space="preserve"> fix </w:t>
      </w:r>
      <w:r w:rsidR="001547FE">
        <w:t>some issues</w:t>
      </w:r>
      <w:r>
        <w:t xml:space="preserve"> and </w:t>
      </w:r>
      <w:r w:rsidR="001547FE">
        <w:t xml:space="preserve">it </w:t>
      </w:r>
      <w:r>
        <w:t xml:space="preserve">will instruct you to </w:t>
      </w:r>
      <w:r w:rsidR="001547FE">
        <w:t xml:space="preserve">use </w:t>
      </w:r>
      <w:r>
        <w:t xml:space="preserve">a website that will guide you </w:t>
      </w:r>
      <w:r w:rsidR="001547FE">
        <w:t xml:space="preserve">through the steps to </w:t>
      </w:r>
      <w:r>
        <w:t xml:space="preserve">manually fix </w:t>
      </w:r>
      <w:r w:rsidR="001547FE">
        <w:t>some issues</w:t>
      </w:r>
      <w:r>
        <w:t>.</w:t>
      </w:r>
    </w:p>
    <w:p w14:paraId="4E26CFA3" w14:textId="77777777" w:rsidR="00DC6854" w:rsidRDefault="00DC6854" w:rsidP="00267CE6">
      <w:pPr>
        <w:pStyle w:val="ListParagraph"/>
        <w:numPr>
          <w:ilvl w:val="0"/>
          <w:numId w:val="6"/>
        </w:numPr>
      </w:pPr>
      <w:r>
        <w:t xml:space="preserve">On left menu you will see a list of items that </w:t>
      </w:r>
      <w:r w:rsidR="00984362">
        <w:t>are</w:t>
      </w:r>
      <w:r>
        <w:t xml:space="preserve"> checked.</w:t>
      </w:r>
    </w:p>
    <w:p w14:paraId="41F88E6F" w14:textId="77777777" w:rsidR="00DC6854" w:rsidRDefault="00DC6854" w:rsidP="00267CE6">
      <w:pPr>
        <w:pStyle w:val="ListParagraph"/>
        <w:numPr>
          <w:ilvl w:val="0"/>
          <w:numId w:val="6"/>
        </w:numPr>
      </w:pPr>
      <w:r>
        <w:t>Select the arrow for the item descriptions that includes the words (issues).  You will see a list of items that</w:t>
      </w:r>
      <w:r w:rsidR="00984362">
        <w:t xml:space="preserve"> may include</w:t>
      </w:r>
      <w:r>
        <w:t>:</w:t>
      </w:r>
    </w:p>
    <w:p w14:paraId="777D1994" w14:textId="77777777" w:rsidR="00DC6854" w:rsidRDefault="00DC6854" w:rsidP="00267CE6">
      <w:pPr>
        <w:pStyle w:val="ListParagraph"/>
        <w:numPr>
          <w:ilvl w:val="1"/>
          <w:numId w:val="6"/>
        </w:numPr>
      </w:pPr>
      <w:r>
        <w:t>Passed (check mark)</w:t>
      </w:r>
    </w:p>
    <w:p w14:paraId="154B3A21" w14:textId="77777777" w:rsidR="00DC6854" w:rsidRDefault="00DC6854" w:rsidP="00267CE6">
      <w:pPr>
        <w:pStyle w:val="ListParagraph"/>
        <w:numPr>
          <w:ilvl w:val="1"/>
          <w:numId w:val="6"/>
        </w:numPr>
      </w:pPr>
      <w:r>
        <w:lastRenderedPageBreak/>
        <w:t>Needs manual review (question mark)</w:t>
      </w:r>
    </w:p>
    <w:p w14:paraId="0201C51B" w14:textId="77777777" w:rsidR="00DC6854" w:rsidRDefault="00DC6854" w:rsidP="00267CE6">
      <w:pPr>
        <w:pStyle w:val="ListParagraph"/>
        <w:numPr>
          <w:ilvl w:val="1"/>
          <w:numId w:val="6"/>
        </w:numPr>
      </w:pPr>
      <w:r>
        <w:t>Failed (X)</w:t>
      </w:r>
    </w:p>
    <w:p w14:paraId="18F34A5E" w14:textId="77777777" w:rsidR="008D4667" w:rsidRDefault="00984362" w:rsidP="00570E7C">
      <w:pPr>
        <w:pStyle w:val="ListParagraph"/>
        <w:numPr>
          <w:ilvl w:val="1"/>
          <w:numId w:val="6"/>
        </w:numPr>
      </w:pPr>
      <w:r>
        <w:t xml:space="preserve">Note: </w:t>
      </w:r>
      <w:r w:rsidR="00DC6854">
        <w:t xml:space="preserve">As a best practice, clear/correct all Failed issues.  The </w:t>
      </w:r>
      <w:r w:rsidR="00116082">
        <w:t>M</w:t>
      </w:r>
      <w:r w:rsidR="00DC6854">
        <w:t xml:space="preserve">anual </w:t>
      </w:r>
      <w:r w:rsidR="00116082">
        <w:t>R</w:t>
      </w:r>
      <w:r w:rsidR="00DC6854">
        <w:t>eview items cannot be cleared</w:t>
      </w:r>
      <w:r w:rsidR="00116082">
        <w:t xml:space="preserve"> automatically</w:t>
      </w:r>
      <w:r w:rsidR="00DC6854">
        <w:t xml:space="preserve">, but you </w:t>
      </w:r>
      <w:r w:rsidR="00116082">
        <w:t>may</w:t>
      </w:r>
      <w:r w:rsidR="00DC6854">
        <w:t xml:space="preserve"> review and correct them.</w:t>
      </w:r>
    </w:p>
    <w:p w14:paraId="4878BC69" w14:textId="77777777" w:rsidR="008D4667" w:rsidRDefault="000A70C4" w:rsidP="008D4667">
      <w:r w:rsidRPr="008D4667">
        <w:rPr>
          <w:noProof/>
        </w:rPr>
        <mc:AlternateContent>
          <mc:Choice Requires="wps">
            <w:drawing>
              <wp:anchor distT="0" distB="0" distL="114300" distR="114300" simplePos="0" relativeHeight="252148736" behindDoc="0" locked="0" layoutInCell="1" allowOverlap="1" wp14:anchorId="7B38982D" wp14:editId="36045E81">
                <wp:simplePos x="0" y="0"/>
                <wp:positionH relativeFrom="margin">
                  <wp:posOffset>1371600</wp:posOffset>
                </wp:positionH>
                <wp:positionV relativeFrom="paragraph">
                  <wp:posOffset>743585</wp:posOffset>
                </wp:positionV>
                <wp:extent cx="1479550" cy="996950"/>
                <wp:effectExtent l="38100" t="19050" r="25400" b="50800"/>
                <wp:wrapNone/>
                <wp:docPr id="241" name="Straight Arrow Connector 241" descr="&quot;&quot;"/>
                <wp:cNvGraphicFramePr/>
                <a:graphic xmlns:a="http://schemas.openxmlformats.org/drawingml/2006/main">
                  <a:graphicData uri="http://schemas.microsoft.com/office/word/2010/wordprocessingShape">
                    <wps:wsp>
                      <wps:cNvCnPr/>
                      <wps:spPr>
                        <a:xfrm flipH="1">
                          <a:off x="0" y="0"/>
                          <a:ext cx="1479550" cy="99695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911FBB4" id="Straight Arrow Connector 241" o:spid="_x0000_s1026" type="#_x0000_t32" alt="&quot;&quot;" style="position:absolute;margin-left:108pt;margin-top:58.55pt;width:116.5pt;height:78.5pt;flip:x;z-index:252148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" strokecolor="#c00000" strokeweight="2.25pt">
                <v:stroke endarrow="block" joinstyle="miter"/>
                <w10:wrap anchorx="margin"/>
              </v:shape>
            </w:pict>
          </mc:Fallback>
        </mc:AlternateContent>
      </w:r>
      <w:r w:rsidR="008D4667" w:rsidRPr="008D4667">
        <w:rPr>
          <w:noProof/>
        </w:rPr>
        <mc:AlternateContent>
          <mc:Choice Requires="wps">
            <w:drawing>
              <wp:anchor distT="0" distB="0" distL="114300" distR="114300" simplePos="0" relativeHeight="252147712" behindDoc="0" locked="0" layoutInCell="1" allowOverlap="1" wp14:anchorId="70945520" wp14:editId="01245334">
                <wp:simplePos x="0" y="0"/>
                <wp:positionH relativeFrom="column">
                  <wp:posOffset>228600</wp:posOffset>
                </wp:positionH>
                <wp:positionV relativeFrom="paragraph">
                  <wp:posOffset>1628775</wp:posOffset>
                </wp:positionV>
                <wp:extent cx="1143000" cy="228600"/>
                <wp:effectExtent l="19050" t="19050" r="19050" b="19050"/>
                <wp:wrapNone/>
                <wp:docPr id="240" name="Oval 240" descr="&quot;&quot;&quot;&quot;"/>
                <wp:cNvGraphicFramePr/>
                <a:graphic xmlns:a="http://schemas.openxmlformats.org/drawingml/2006/main">
                  <a:graphicData uri="http://schemas.microsoft.com/office/word/2010/wordprocessingShape">
                    <wps:wsp>
                      <wps:cNvSpPr/>
                      <wps:spPr>
                        <a:xfrm>
                          <a:off x="0" y="0"/>
                          <a:ext cx="1143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BAF839" id="Oval 240" o:spid="_x0000_s1026" alt="&quot;&quot;&quot;&quot;" style="position:absolute;margin-left:18pt;margin-top:128.25pt;width:90pt;height:18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" filled="f" strokecolor="#002060" strokeweight="2.5pt">
                <v:stroke joinstyle="miter"/>
              </v:oval>
            </w:pict>
          </mc:Fallback>
        </mc:AlternateContent>
      </w:r>
      <w:r w:rsidR="008D4667" w:rsidRPr="008D4667">
        <w:rPr>
          <w:noProof/>
        </w:rPr>
        <mc:AlternateContent>
          <mc:Choice Requires="wps">
            <w:drawing>
              <wp:anchor distT="45720" distB="45720" distL="114300" distR="114300" simplePos="0" relativeHeight="252149760" behindDoc="0" locked="0" layoutInCell="1" allowOverlap="1" wp14:anchorId="66399B8E" wp14:editId="4B1182A2">
                <wp:simplePos x="0" y="0"/>
                <wp:positionH relativeFrom="margin">
                  <wp:posOffset>2857500</wp:posOffset>
                </wp:positionH>
                <wp:positionV relativeFrom="paragraph">
                  <wp:posOffset>544195</wp:posOffset>
                </wp:positionV>
                <wp:extent cx="2057400" cy="800100"/>
                <wp:effectExtent l="0" t="0" r="19050" b="19050"/>
                <wp:wrapNone/>
                <wp:docPr id="2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800100"/>
                        </a:xfrm>
                        <a:prstGeom prst="rect">
                          <a:avLst/>
                        </a:prstGeom>
                        <a:solidFill>
                          <a:srgbClr val="FFFFFF"/>
                        </a:solidFill>
                        <a:ln w="9525">
                          <a:solidFill>
                            <a:srgbClr val="000000"/>
                          </a:solidFill>
                          <a:miter lim="800000"/>
                          <a:headEnd/>
                          <a:tailEnd/>
                        </a:ln>
                      </wps:spPr>
                      <wps:txbx>
                        <w:txbxContent>
                          <w:p w14:paraId="1CB4BF95" w14:textId="77777777" w:rsidR="008D4667" w:rsidRPr="00C477B7" w:rsidRDefault="008D4667" w:rsidP="008D4667">
                            <w:r>
                              <w:t>Each topic includes an indicator.  This topic (Title – Fai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99B8E" id="_x0000_s1038" type="#_x0000_t202" style="position:absolute;margin-left:225pt;margin-top:42.85pt;width:162pt;height:63pt;z-index:25214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">
                <v:textbox>
                  <w:txbxContent>
                    <w:p w14:paraId="1CB4BF95" w14:textId="77777777" w:rsidR="008D4667" w:rsidRPr="00C477B7" w:rsidRDefault="008D4667" w:rsidP="008D4667">
                      <w:r>
                        <w:t>Each topic includes an indicator.  This topic (Title – Failed).</w:t>
                      </w:r>
                    </w:p>
                  </w:txbxContent>
                </v:textbox>
                <w10:wrap anchorx="margin"/>
              </v:shape>
            </w:pict>
          </mc:Fallback>
        </mc:AlternateContent>
      </w:r>
      <w:r w:rsidR="008D4667">
        <w:rPr>
          <w:noProof/>
        </w:rPr>
        <w:drawing>
          <wp:inline distT="0" distB="0" distL="0" distR="0" wp14:anchorId="0E897EAF" wp14:editId="435A9183">
            <wp:extent cx="1466850" cy="2450712"/>
            <wp:effectExtent l="19050" t="19050" r="19050" b="26035"/>
            <wp:docPr id="243" name="Picture 243"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1299" r="91239" b="43171"/>
                    <a:stretch/>
                  </pic:blipFill>
                  <pic:spPr bwMode="auto">
                    <a:xfrm>
                      <a:off x="0" y="0"/>
                      <a:ext cx="1489833" cy="2489111"/>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14:paraId="5D266D3A" w14:textId="77777777" w:rsidR="00182A67" w:rsidRDefault="00182A67" w:rsidP="00267CE6">
      <w:pPr>
        <w:pStyle w:val="ListParagraph"/>
        <w:numPr>
          <w:ilvl w:val="0"/>
          <w:numId w:val="6"/>
        </w:numPr>
      </w:pPr>
      <w:r>
        <w:t>Select the issue that you want to correc</w:t>
      </w:r>
      <w:r w:rsidR="000A70C4">
        <w:t xml:space="preserve">t, the text will be </w:t>
      </w:r>
      <w:r>
        <w:t>shaded.</w:t>
      </w:r>
    </w:p>
    <w:p w14:paraId="263934F5" w14:textId="77777777" w:rsidR="000A70C4" w:rsidRDefault="000A70C4" w:rsidP="000A70C4">
      <w:r w:rsidRPr="000A70C4">
        <w:rPr>
          <w:noProof/>
        </w:rPr>
        <mc:AlternateContent>
          <mc:Choice Requires="wps">
            <w:drawing>
              <wp:anchor distT="0" distB="0" distL="114300" distR="114300" simplePos="0" relativeHeight="252152832" behindDoc="0" locked="0" layoutInCell="1" allowOverlap="1" wp14:anchorId="1820D209" wp14:editId="6998B5B3">
                <wp:simplePos x="0" y="0"/>
                <wp:positionH relativeFrom="margin">
                  <wp:posOffset>1371600</wp:posOffset>
                </wp:positionH>
                <wp:positionV relativeFrom="paragraph">
                  <wp:posOffset>798831</wp:posOffset>
                </wp:positionV>
                <wp:extent cx="1371600" cy="685800"/>
                <wp:effectExtent l="38100" t="19050" r="19050" b="38100"/>
                <wp:wrapNone/>
                <wp:docPr id="247" name="Straight Arrow Connector 247" descr="&quot;&quot;"/>
                <wp:cNvGraphicFramePr/>
                <a:graphic xmlns:a="http://schemas.openxmlformats.org/drawingml/2006/main">
                  <a:graphicData uri="http://schemas.microsoft.com/office/word/2010/wordprocessingShape">
                    <wps:wsp>
                      <wps:cNvCnPr/>
                      <wps:spPr>
                        <a:xfrm flipH="1">
                          <a:off x="0" y="0"/>
                          <a:ext cx="1371600" cy="6858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6D22197" id="Straight Arrow Connector 247" o:spid="_x0000_s1026" type="#_x0000_t32" alt="&quot;&quot;" style="position:absolute;margin-left:108pt;margin-top:62.9pt;width:108pt;height:54pt;flip:x;z-index:252152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" strokecolor="#c00000" strokeweight="2.25pt">
                <v:stroke endarrow="block" joinstyle="miter"/>
                <w10:wrap anchorx="margin"/>
              </v:shape>
            </w:pict>
          </mc:Fallback>
        </mc:AlternateContent>
      </w:r>
      <w:r w:rsidRPr="000A70C4">
        <w:rPr>
          <w:noProof/>
        </w:rPr>
        <mc:AlternateContent>
          <mc:Choice Requires="wps">
            <w:drawing>
              <wp:anchor distT="45720" distB="45720" distL="114300" distR="114300" simplePos="0" relativeHeight="252153856" behindDoc="0" locked="0" layoutInCell="1" allowOverlap="1" wp14:anchorId="4BF47381" wp14:editId="7BFFFFF7">
                <wp:simplePos x="0" y="0"/>
                <wp:positionH relativeFrom="margin">
                  <wp:posOffset>2743200</wp:posOffset>
                </wp:positionH>
                <wp:positionV relativeFrom="paragraph">
                  <wp:posOffset>455930</wp:posOffset>
                </wp:positionV>
                <wp:extent cx="2057400" cy="742950"/>
                <wp:effectExtent l="0" t="0" r="19050" b="19050"/>
                <wp:wrapNone/>
                <wp:docPr id="2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742950"/>
                        </a:xfrm>
                        <a:prstGeom prst="rect">
                          <a:avLst/>
                        </a:prstGeom>
                        <a:solidFill>
                          <a:srgbClr val="FFFFFF"/>
                        </a:solidFill>
                        <a:ln w="9525">
                          <a:solidFill>
                            <a:srgbClr val="000000"/>
                          </a:solidFill>
                          <a:miter lim="800000"/>
                          <a:headEnd/>
                          <a:tailEnd/>
                        </a:ln>
                      </wps:spPr>
                      <wps:txbx>
                        <w:txbxContent>
                          <w:p w14:paraId="23D8724D" w14:textId="77777777" w:rsidR="000A70C4" w:rsidRPr="00C477B7" w:rsidRDefault="000A70C4" w:rsidP="000A70C4">
                            <w:r>
                              <w:t>Click on the topic until it is sha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47381" id="_x0000_s1039" type="#_x0000_t202" style="position:absolute;margin-left:3in;margin-top:35.9pt;width:162pt;height:58.5pt;z-index:25215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">
                <v:textbox>
                  <w:txbxContent>
                    <w:p w14:paraId="23D8724D" w14:textId="77777777" w:rsidR="000A70C4" w:rsidRPr="00C477B7" w:rsidRDefault="000A70C4" w:rsidP="000A70C4">
                      <w:r>
                        <w:t>Click on the topic until it is shaded.</w:t>
                      </w:r>
                    </w:p>
                  </w:txbxContent>
                </v:textbox>
                <w10:wrap anchorx="margin"/>
              </v:shape>
            </w:pict>
          </mc:Fallback>
        </mc:AlternateContent>
      </w:r>
      <w:r w:rsidRPr="000A70C4">
        <w:rPr>
          <w:noProof/>
        </w:rPr>
        <mc:AlternateContent>
          <mc:Choice Requires="wps">
            <w:drawing>
              <wp:anchor distT="0" distB="0" distL="114300" distR="114300" simplePos="0" relativeHeight="252151808" behindDoc="0" locked="0" layoutInCell="1" allowOverlap="1" wp14:anchorId="4D6C4A33" wp14:editId="0FDD014F">
                <wp:simplePos x="0" y="0"/>
                <wp:positionH relativeFrom="column">
                  <wp:posOffset>228600</wp:posOffset>
                </wp:positionH>
                <wp:positionV relativeFrom="paragraph">
                  <wp:posOffset>1370330</wp:posOffset>
                </wp:positionV>
                <wp:extent cx="1143000" cy="374650"/>
                <wp:effectExtent l="19050" t="19050" r="19050" b="25400"/>
                <wp:wrapNone/>
                <wp:docPr id="246" name="Oval 246" descr="&quot;&quot;"/>
                <wp:cNvGraphicFramePr/>
                <a:graphic xmlns:a="http://schemas.openxmlformats.org/drawingml/2006/main">
                  <a:graphicData uri="http://schemas.microsoft.com/office/word/2010/wordprocessingShape">
                    <wps:wsp>
                      <wps:cNvSpPr/>
                      <wps:spPr>
                        <a:xfrm>
                          <a:off x="0" y="0"/>
                          <a:ext cx="1143000" cy="37465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7E030C" id="Oval 246" o:spid="_x0000_s1026" alt="&quot;&quot;" style="position:absolute;margin-left:18pt;margin-top:107.9pt;width:90pt;height:29.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" filled="f" strokecolor="#002060" strokeweight="2.5pt">
                <v:stroke joinstyle="miter"/>
              </v:oval>
            </w:pict>
          </mc:Fallback>
        </mc:AlternateContent>
      </w:r>
      <w:r>
        <w:rPr>
          <w:noProof/>
        </w:rPr>
        <w:drawing>
          <wp:inline distT="0" distB="0" distL="0" distR="0" wp14:anchorId="41C6A559" wp14:editId="048D164D">
            <wp:extent cx="1600200" cy="2167359"/>
            <wp:effectExtent l="19050" t="19050" r="19050" b="23495"/>
            <wp:docPr id="244" name="Picture 244"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21" t="16617" r="91239" b="47823"/>
                    <a:stretch/>
                  </pic:blipFill>
                  <pic:spPr bwMode="auto">
                    <a:xfrm>
                      <a:off x="0" y="0"/>
                      <a:ext cx="1618620" cy="219230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1A5CB57" w14:textId="77777777" w:rsidR="00182A67" w:rsidRDefault="00182A67" w:rsidP="00267CE6">
      <w:pPr>
        <w:pStyle w:val="ListParagraph"/>
        <w:numPr>
          <w:ilvl w:val="0"/>
          <w:numId w:val="6"/>
        </w:numPr>
      </w:pPr>
      <w:r>
        <w:t>Select the list icon that is located in the upper left corner of your list.</w:t>
      </w:r>
    </w:p>
    <w:p w14:paraId="10769A81" w14:textId="77777777" w:rsidR="00182A67" w:rsidRDefault="00182A67" w:rsidP="00267CE6">
      <w:pPr>
        <w:pStyle w:val="ListParagraph"/>
        <w:numPr>
          <w:ilvl w:val="0"/>
          <w:numId w:val="6"/>
        </w:numPr>
      </w:pPr>
      <w:r>
        <w:t>From the menu select the option Fix.</w:t>
      </w:r>
    </w:p>
    <w:p w14:paraId="31120ECC" w14:textId="77777777" w:rsidR="00182A67" w:rsidRDefault="00182A67" w:rsidP="00267CE6">
      <w:pPr>
        <w:pStyle w:val="ListParagraph"/>
        <w:numPr>
          <w:ilvl w:val="1"/>
          <w:numId w:val="6"/>
        </w:numPr>
      </w:pPr>
      <w:r>
        <w:t>Note</w:t>
      </w:r>
      <w:r w:rsidR="00984362">
        <w:t>s</w:t>
      </w:r>
      <w:r>
        <w:t xml:space="preserve">: </w:t>
      </w:r>
      <w:r w:rsidR="00984362">
        <w:t>1) Y</w:t>
      </w:r>
      <w:r>
        <w:t>ou may get a message that says the document already has an attached report. Do you want to replace it?</w:t>
      </w:r>
      <w:r w:rsidR="002E4F2F">
        <w:t xml:space="preserve"> </w:t>
      </w:r>
      <w:r>
        <w:t xml:space="preserve"> Select, Replace attached report.</w:t>
      </w:r>
      <w:r w:rsidR="00984362">
        <w:t xml:space="preserve"> 2) If the issue cannot be reworked by Adobe, the Fix option will not be available.</w:t>
      </w:r>
    </w:p>
    <w:p w14:paraId="1CCE69F9" w14:textId="77777777" w:rsidR="000A70C4" w:rsidRDefault="000A70C4" w:rsidP="000A70C4">
      <w:r w:rsidRPr="000A70C4">
        <w:rPr>
          <w:noProof/>
        </w:rPr>
        <w:lastRenderedPageBreak/>
        <mc:AlternateContent>
          <mc:Choice Requires="wps">
            <w:drawing>
              <wp:anchor distT="45720" distB="45720" distL="114300" distR="114300" simplePos="0" relativeHeight="252162048" behindDoc="0" locked="0" layoutInCell="1" allowOverlap="1" wp14:anchorId="5F6A6534" wp14:editId="0FB958E1">
                <wp:simplePos x="0" y="0"/>
                <wp:positionH relativeFrom="margin">
                  <wp:posOffset>2857500</wp:posOffset>
                </wp:positionH>
                <wp:positionV relativeFrom="paragraph">
                  <wp:posOffset>384175</wp:posOffset>
                </wp:positionV>
                <wp:extent cx="1028700" cy="317500"/>
                <wp:effectExtent l="0" t="0" r="19050" b="2540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17500"/>
                        </a:xfrm>
                        <a:prstGeom prst="rect">
                          <a:avLst/>
                        </a:prstGeom>
                        <a:solidFill>
                          <a:srgbClr val="FFFFFF"/>
                        </a:solidFill>
                        <a:ln w="9525">
                          <a:solidFill>
                            <a:srgbClr val="000000"/>
                          </a:solidFill>
                          <a:miter lim="800000"/>
                          <a:headEnd/>
                          <a:tailEnd/>
                        </a:ln>
                      </wps:spPr>
                      <wps:txbx>
                        <w:txbxContent>
                          <w:p w14:paraId="1BA05C77" w14:textId="77777777" w:rsidR="000A70C4" w:rsidRPr="00C477B7" w:rsidRDefault="000A70C4" w:rsidP="000A70C4">
                            <w:r>
                              <w:t>Select Fi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6A6534" id="_x0000_s1040" type="#_x0000_t202" style="position:absolute;margin-left:225pt;margin-top:30.25pt;width:81pt;height:25pt;z-index:2521620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">
                <v:textbox>
                  <w:txbxContent>
                    <w:p w14:paraId="1BA05C77" w14:textId="77777777" w:rsidR="000A70C4" w:rsidRPr="00C477B7" w:rsidRDefault="000A70C4" w:rsidP="000A70C4">
                      <w:r>
                        <w:t>Select Fix.</w:t>
                      </w:r>
                    </w:p>
                  </w:txbxContent>
                </v:textbox>
                <w10:wrap anchorx="margin"/>
              </v:shape>
            </w:pict>
          </mc:Fallback>
        </mc:AlternateContent>
      </w:r>
      <w:r w:rsidRPr="000A70C4">
        <w:rPr>
          <w:noProof/>
        </w:rPr>
        <mc:AlternateContent>
          <mc:Choice Requires="wps">
            <w:drawing>
              <wp:anchor distT="0" distB="0" distL="114300" distR="114300" simplePos="0" relativeHeight="252156928" behindDoc="0" locked="0" layoutInCell="1" allowOverlap="1" wp14:anchorId="35462DE2" wp14:editId="227F7CA1">
                <wp:simplePos x="0" y="0"/>
                <wp:positionH relativeFrom="margin">
                  <wp:posOffset>914400</wp:posOffset>
                </wp:positionH>
                <wp:positionV relativeFrom="paragraph">
                  <wp:posOffset>-15875</wp:posOffset>
                </wp:positionV>
                <wp:extent cx="1943100" cy="457200"/>
                <wp:effectExtent l="38100" t="19050" r="19050" b="76200"/>
                <wp:wrapNone/>
                <wp:docPr id="254" name="Straight Arrow Connector 254" descr="&quot;&quot;"/>
                <wp:cNvGraphicFramePr/>
                <a:graphic xmlns:a="http://schemas.openxmlformats.org/drawingml/2006/main">
                  <a:graphicData uri="http://schemas.microsoft.com/office/word/2010/wordprocessingShape">
                    <wps:wsp>
                      <wps:cNvCnPr/>
                      <wps:spPr>
                        <a:xfrm flipH="1">
                          <a:off x="0" y="0"/>
                          <a:ext cx="1943100" cy="4572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2447508" id="Straight Arrow Connector 254" o:spid="_x0000_s1026" type="#_x0000_t32" alt="&quot;&quot;" style="position:absolute;margin-left:1in;margin-top:-1.25pt;width:153pt;height:36pt;flip:x;z-index:252156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" strokecolor="#c00000" strokeweight="2.25pt">
                <v:stroke endarrow="block" joinstyle="miter"/>
                <w10:wrap anchorx="margin"/>
              </v:shape>
            </w:pict>
          </mc:Fallback>
        </mc:AlternateContent>
      </w:r>
      <w:r w:rsidRPr="000A70C4">
        <w:rPr>
          <w:noProof/>
        </w:rPr>
        <mc:AlternateContent>
          <mc:Choice Requires="wps">
            <w:drawing>
              <wp:anchor distT="0" distB="0" distL="114300" distR="114300" simplePos="0" relativeHeight="252161024" behindDoc="0" locked="0" layoutInCell="1" allowOverlap="1" wp14:anchorId="1EE55366" wp14:editId="2C87FEDB">
                <wp:simplePos x="0" y="0"/>
                <wp:positionH relativeFrom="margin">
                  <wp:posOffset>1028700</wp:posOffset>
                </wp:positionH>
                <wp:positionV relativeFrom="paragraph">
                  <wp:posOffset>555625</wp:posOffset>
                </wp:positionV>
                <wp:extent cx="1828800" cy="228600"/>
                <wp:effectExtent l="38100" t="19050" r="19050" b="95250"/>
                <wp:wrapNone/>
                <wp:docPr id="193" name="Straight Arrow Connector 193" descr="&quot;&quot;"/>
                <wp:cNvGraphicFramePr/>
                <a:graphic xmlns:a="http://schemas.openxmlformats.org/drawingml/2006/main">
                  <a:graphicData uri="http://schemas.microsoft.com/office/word/2010/wordprocessingShape">
                    <wps:wsp>
                      <wps:cNvCnPr/>
                      <wps:spPr>
                        <a:xfrm flipH="1">
                          <a:off x="0" y="0"/>
                          <a:ext cx="1828800" cy="2286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83A7C6" id="Straight Arrow Connector 193" o:spid="_x0000_s1026" type="#_x0000_t32" alt="&quot;&quot;" style="position:absolute;margin-left:81pt;margin-top:43.75pt;width:2in;height:18pt;flip:x;z-index:25216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" strokecolor="#c00000" strokeweight="2.25pt">
                <v:stroke endarrow="block" joinstyle="miter"/>
                <w10:wrap anchorx="margin"/>
              </v:shape>
            </w:pict>
          </mc:Fallback>
        </mc:AlternateContent>
      </w:r>
      <w:r w:rsidRPr="000A70C4">
        <w:rPr>
          <w:noProof/>
        </w:rPr>
        <mc:AlternateContent>
          <mc:Choice Requires="wps">
            <w:drawing>
              <wp:anchor distT="0" distB="0" distL="114300" distR="114300" simplePos="0" relativeHeight="252155904" behindDoc="0" locked="0" layoutInCell="1" allowOverlap="1" wp14:anchorId="1D52F8AE" wp14:editId="7848D226">
                <wp:simplePos x="0" y="0"/>
                <wp:positionH relativeFrom="column">
                  <wp:posOffset>342900</wp:posOffset>
                </wp:positionH>
                <wp:positionV relativeFrom="paragraph">
                  <wp:posOffset>327025</wp:posOffset>
                </wp:positionV>
                <wp:extent cx="571500" cy="342900"/>
                <wp:effectExtent l="19050" t="19050" r="19050" b="19050"/>
                <wp:wrapNone/>
                <wp:docPr id="253" name="Oval 253" descr="&quot;&quot;"/>
                <wp:cNvGraphicFramePr/>
                <a:graphic xmlns:a="http://schemas.openxmlformats.org/drawingml/2006/main">
                  <a:graphicData uri="http://schemas.microsoft.com/office/word/2010/wordprocessingShape">
                    <wps:wsp>
                      <wps:cNvSpPr/>
                      <wps:spPr>
                        <a:xfrm>
                          <a:off x="0" y="0"/>
                          <a:ext cx="571500" cy="3429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8EA146" id="Oval 253" o:spid="_x0000_s1026" alt="&quot;&quot;" style="position:absolute;margin-left:27pt;margin-top:25.75pt;width:45pt;height:27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" filled="f" strokecolor="#002060" strokeweight="2.5pt">
                <v:stroke joinstyle="miter"/>
              </v:oval>
            </w:pict>
          </mc:Fallback>
        </mc:AlternateContent>
      </w:r>
      <w:r w:rsidRPr="000A70C4">
        <w:rPr>
          <w:noProof/>
        </w:rPr>
        <mc:AlternateContent>
          <mc:Choice Requires="wps">
            <w:drawing>
              <wp:anchor distT="0" distB="0" distL="114300" distR="114300" simplePos="0" relativeHeight="252160000" behindDoc="0" locked="0" layoutInCell="1" allowOverlap="1" wp14:anchorId="0898DAB8" wp14:editId="1CB2FDA8">
                <wp:simplePos x="0" y="0"/>
                <wp:positionH relativeFrom="column">
                  <wp:posOffset>571500</wp:posOffset>
                </wp:positionH>
                <wp:positionV relativeFrom="paragraph">
                  <wp:posOffset>701675</wp:posOffset>
                </wp:positionV>
                <wp:extent cx="457200" cy="254000"/>
                <wp:effectExtent l="19050" t="19050" r="19050" b="12700"/>
                <wp:wrapNone/>
                <wp:docPr id="192" name="Oval 192" descr="&quot;&quot;"/>
                <wp:cNvGraphicFramePr/>
                <a:graphic xmlns:a="http://schemas.openxmlformats.org/drawingml/2006/main">
                  <a:graphicData uri="http://schemas.microsoft.com/office/word/2010/wordprocessingShape">
                    <wps:wsp>
                      <wps:cNvSpPr/>
                      <wps:spPr>
                        <a:xfrm>
                          <a:off x="0" y="0"/>
                          <a:ext cx="457200" cy="2540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CC3346" id="Oval 192" o:spid="_x0000_s1026" alt="&quot;&quot;" style="position:absolute;margin-left:45pt;margin-top:55.25pt;width:36pt;height:20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" filled="f" strokecolor="#002060" strokeweight="2.5pt">
                <v:stroke joinstyle="miter"/>
              </v:oval>
            </w:pict>
          </mc:Fallback>
        </mc:AlternateContent>
      </w:r>
      <w:r w:rsidRPr="000A70C4">
        <w:rPr>
          <w:noProof/>
        </w:rPr>
        <mc:AlternateContent>
          <mc:Choice Requires="wps">
            <w:drawing>
              <wp:anchor distT="45720" distB="45720" distL="114300" distR="114300" simplePos="0" relativeHeight="252157952" behindDoc="0" locked="0" layoutInCell="1" allowOverlap="1" wp14:anchorId="2939E576" wp14:editId="2D249C30">
                <wp:simplePos x="0" y="0"/>
                <wp:positionH relativeFrom="margin">
                  <wp:posOffset>2743200</wp:posOffset>
                </wp:positionH>
                <wp:positionV relativeFrom="paragraph">
                  <wp:posOffset>-219075</wp:posOffset>
                </wp:positionV>
                <wp:extent cx="2057400" cy="317500"/>
                <wp:effectExtent l="0" t="0" r="19050" b="25400"/>
                <wp:wrapNone/>
                <wp:docPr id="2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17500"/>
                        </a:xfrm>
                        <a:prstGeom prst="rect">
                          <a:avLst/>
                        </a:prstGeom>
                        <a:solidFill>
                          <a:srgbClr val="FFFFFF"/>
                        </a:solidFill>
                        <a:ln w="9525">
                          <a:solidFill>
                            <a:srgbClr val="000000"/>
                          </a:solidFill>
                          <a:miter lim="800000"/>
                          <a:headEnd/>
                          <a:tailEnd/>
                        </a:ln>
                      </wps:spPr>
                      <wps:txbx>
                        <w:txbxContent>
                          <w:p w14:paraId="12E1F7B4" w14:textId="77777777" w:rsidR="000A70C4" w:rsidRPr="00C477B7" w:rsidRDefault="000A70C4" w:rsidP="000A70C4">
                            <w:r>
                              <w:t>Select the List ic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39E576" id="_x0000_s1041" type="#_x0000_t202" style="position:absolute;margin-left:3in;margin-top:-17.25pt;width:162pt;height:25pt;z-index:2521579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">
                <v:textbox>
                  <w:txbxContent>
                    <w:p w14:paraId="12E1F7B4" w14:textId="77777777" w:rsidR="000A70C4" w:rsidRPr="00C477B7" w:rsidRDefault="000A70C4" w:rsidP="000A70C4">
                      <w:r>
                        <w:t>Select the List icon.</w:t>
                      </w:r>
                    </w:p>
                  </w:txbxContent>
                </v:textbox>
                <w10:wrap anchorx="margin"/>
              </v:shape>
            </w:pict>
          </mc:Fallback>
        </mc:AlternateContent>
      </w:r>
      <w:r>
        <w:rPr>
          <w:noProof/>
        </w:rPr>
        <w:drawing>
          <wp:inline distT="0" distB="0" distL="0" distR="0" wp14:anchorId="483C3E8B" wp14:editId="339D34EE">
            <wp:extent cx="2399665" cy="3448050"/>
            <wp:effectExtent l="19050" t="19050" r="19685" b="19050"/>
            <wp:docPr id="249" name="Picture 24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6398" r="91132" b="43967"/>
                    <a:stretch/>
                  </pic:blipFill>
                  <pic:spPr bwMode="auto">
                    <a:xfrm>
                      <a:off x="0" y="0"/>
                      <a:ext cx="2402630" cy="345231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1E86BB1" w14:textId="77777777" w:rsidR="00182A67" w:rsidRDefault="00182A67" w:rsidP="00267CE6">
      <w:pPr>
        <w:pStyle w:val="ListParagraph"/>
        <w:numPr>
          <w:ilvl w:val="0"/>
          <w:numId w:val="6"/>
        </w:numPr>
      </w:pPr>
      <w:r>
        <w:t xml:space="preserve">Notice that </w:t>
      </w:r>
      <w:r w:rsidR="00984362">
        <w:t xml:space="preserve">after you select the Fix option that </w:t>
      </w:r>
      <w:r>
        <w:t xml:space="preserve">the issue </w:t>
      </w:r>
      <w:r w:rsidR="00984362">
        <w:t xml:space="preserve">you selected </w:t>
      </w:r>
      <w:r w:rsidR="00116082">
        <w:t>will</w:t>
      </w:r>
      <w:r>
        <w:t xml:space="preserve"> indicate that it Passed the review.</w:t>
      </w:r>
    </w:p>
    <w:p w14:paraId="4C781AB9" w14:textId="77777777" w:rsidR="00182A67" w:rsidRDefault="00182A67" w:rsidP="00267CE6">
      <w:pPr>
        <w:pStyle w:val="ListParagraph"/>
        <w:numPr>
          <w:ilvl w:val="0"/>
          <w:numId w:val="6"/>
        </w:numPr>
      </w:pPr>
      <w:r>
        <w:t xml:space="preserve">Repeat steps 1 through 4 until all the of Failed issues are </w:t>
      </w:r>
      <w:r w:rsidR="00984362">
        <w:t>changed to the Passed status</w:t>
      </w:r>
      <w:r>
        <w:t>.</w:t>
      </w:r>
    </w:p>
    <w:p w14:paraId="36A6189B" w14:textId="77777777" w:rsidR="00DC6854" w:rsidRDefault="00DC6854" w:rsidP="00B708EE">
      <w:bookmarkStart w:id="13" w:name="_Toc496016342"/>
      <w:r w:rsidRPr="00B708EE">
        <w:rPr>
          <w:rStyle w:val="Heading3Char"/>
        </w:rPr>
        <w:t>Manually Editing Failed Issues</w:t>
      </w:r>
      <w:r w:rsidR="00D968EC">
        <w:rPr>
          <w:rStyle w:val="Heading3Char"/>
        </w:rPr>
        <w:t xml:space="preserve"> and Need Manual Review Issues</w:t>
      </w:r>
      <w:r w:rsidRPr="00B708EE">
        <w:rPr>
          <w:rStyle w:val="Heading3Char"/>
        </w:rPr>
        <w:t>:</w:t>
      </w:r>
      <w:bookmarkEnd w:id="13"/>
      <w:r>
        <w:rPr>
          <w:rStyle w:val="Heading3Char"/>
        </w:rPr>
        <w:t xml:space="preserve"> </w:t>
      </w:r>
      <w:r w:rsidRPr="00DC6854">
        <w:t>This section</w:t>
      </w:r>
      <w:r>
        <w:t xml:space="preserve"> is intentionally written generically since there are too many issues to document and Adobe has already document</w:t>
      </w:r>
      <w:r w:rsidR="00984362">
        <w:t>ed</w:t>
      </w:r>
      <w:r>
        <w:t xml:space="preserve"> the </w:t>
      </w:r>
      <w:r w:rsidR="00984362">
        <w:t>instructions to remedy issues</w:t>
      </w:r>
      <w:r>
        <w:t xml:space="preserve"> on their website.</w:t>
      </w:r>
    </w:p>
    <w:p w14:paraId="1D0AC448" w14:textId="77777777" w:rsidR="00DC6854" w:rsidRPr="00F02D60" w:rsidRDefault="00DC6854" w:rsidP="00267CE6">
      <w:pPr>
        <w:pStyle w:val="ListParagraph"/>
        <w:numPr>
          <w:ilvl w:val="0"/>
          <w:numId w:val="7"/>
        </w:numPr>
        <w:rPr>
          <w:rStyle w:val="Heading3Char"/>
          <w:b w:val="0"/>
        </w:rPr>
      </w:pPr>
      <w:r w:rsidRPr="00F02D60">
        <w:t>On</w:t>
      </w:r>
      <w:r w:rsidRPr="00F02D60">
        <w:rPr>
          <w:rStyle w:val="Heading3Char"/>
          <w:b w:val="0"/>
        </w:rPr>
        <w:t xml:space="preserve"> </w:t>
      </w:r>
      <w:r w:rsidRPr="00F02D60">
        <w:t>the left menu, you</w:t>
      </w:r>
      <w:r w:rsidRPr="00F02D60">
        <w:rPr>
          <w:rStyle w:val="Heading3Char"/>
          <w:b w:val="0"/>
        </w:rPr>
        <w:t xml:space="preserve"> </w:t>
      </w:r>
      <w:r w:rsidRPr="00F02D60">
        <w:t xml:space="preserve">will see a </w:t>
      </w:r>
      <w:r w:rsidR="00984362">
        <w:t>L</w:t>
      </w:r>
      <w:r w:rsidRPr="00F02D60">
        <w:t>ist icon.</w:t>
      </w:r>
      <w:r w:rsidRPr="00F02D60">
        <w:rPr>
          <w:rStyle w:val="Heading3Char"/>
          <w:b w:val="0"/>
        </w:rPr>
        <w:t xml:space="preserve"> </w:t>
      </w:r>
    </w:p>
    <w:p w14:paraId="4118CD0E" w14:textId="77777777" w:rsidR="000A70C4" w:rsidRDefault="00DC6854" w:rsidP="00267CE6">
      <w:pPr>
        <w:pStyle w:val="ListParagraph"/>
        <w:numPr>
          <w:ilvl w:val="0"/>
          <w:numId w:val="7"/>
        </w:numPr>
      </w:pPr>
      <w:r w:rsidRPr="00F02D60">
        <w:t>Use the down arrow to open the menu, select the Show Report option.</w:t>
      </w:r>
      <w:r w:rsidR="000A70C4" w:rsidRPr="000A70C4">
        <w:rPr>
          <w:noProof/>
        </w:rPr>
        <w:t xml:space="preserve"> </w:t>
      </w:r>
    </w:p>
    <w:p w14:paraId="6F7F7630" w14:textId="77777777" w:rsidR="00DC6854" w:rsidRDefault="000A70C4" w:rsidP="000A70C4">
      <w:pPr>
        <w:ind w:left="360"/>
      </w:pPr>
      <w:r w:rsidRPr="000A70C4">
        <w:rPr>
          <w:noProof/>
        </w:rPr>
        <w:lastRenderedPageBreak/>
        <mc:AlternateContent>
          <mc:Choice Requires="wps">
            <w:drawing>
              <wp:anchor distT="0" distB="0" distL="114300" distR="114300" simplePos="0" relativeHeight="252165120" behindDoc="0" locked="0" layoutInCell="1" allowOverlap="1" wp14:anchorId="13B0A261" wp14:editId="19B9E7A1">
                <wp:simplePos x="0" y="0"/>
                <wp:positionH relativeFrom="margin">
                  <wp:posOffset>1917700</wp:posOffset>
                </wp:positionH>
                <wp:positionV relativeFrom="paragraph">
                  <wp:posOffset>2219325</wp:posOffset>
                </wp:positionV>
                <wp:extent cx="1943100" cy="622300"/>
                <wp:effectExtent l="19050" t="19050" r="19050" b="63500"/>
                <wp:wrapNone/>
                <wp:docPr id="197" name="Straight Arrow Connector 197" descr="&quot;&quot;"/>
                <wp:cNvGraphicFramePr/>
                <a:graphic xmlns:a="http://schemas.openxmlformats.org/drawingml/2006/main">
                  <a:graphicData uri="http://schemas.microsoft.com/office/word/2010/wordprocessingShape">
                    <wps:wsp>
                      <wps:cNvCnPr/>
                      <wps:spPr>
                        <a:xfrm flipH="1">
                          <a:off x="0" y="0"/>
                          <a:ext cx="1943100" cy="6223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1E23E6" id="Straight Arrow Connector 197" o:spid="_x0000_s1026" type="#_x0000_t32" alt="&quot;&quot;" style="position:absolute;margin-left:151pt;margin-top:174.75pt;width:153pt;height:49pt;flip:x;z-index:25216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" strokecolor="#c00000" strokeweight="2.25pt">
                <v:stroke endarrow="block" joinstyle="miter"/>
                <w10:wrap anchorx="margin"/>
              </v:shape>
            </w:pict>
          </mc:Fallback>
        </mc:AlternateContent>
      </w:r>
      <w:r w:rsidRPr="000A70C4">
        <w:rPr>
          <w:noProof/>
        </w:rPr>
        <mc:AlternateContent>
          <mc:Choice Requires="wps">
            <w:drawing>
              <wp:anchor distT="0" distB="0" distL="114300" distR="114300" simplePos="0" relativeHeight="252164096" behindDoc="0" locked="0" layoutInCell="1" allowOverlap="1" wp14:anchorId="3F06ED74" wp14:editId="0BF7DDEA">
                <wp:simplePos x="0" y="0"/>
                <wp:positionH relativeFrom="column">
                  <wp:posOffset>1028700</wp:posOffset>
                </wp:positionH>
                <wp:positionV relativeFrom="paragraph">
                  <wp:posOffset>2676525</wp:posOffset>
                </wp:positionV>
                <wp:extent cx="889000" cy="228600"/>
                <wp:effectExtent l="19050" t="19050" r="25400" b="19050"/>
                <wp:wrapNone/>
                <wp:docPr id="196" name="Oval 196"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45CCE" id="Oval 196" o:spid="_x0000_s1026" alt="&quot;&quot;" style="position:absolute;margin-left:81pt;margin-top:210.75pt;width:70pt;height:18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" filled="f" strokecolor="#002060" strokeweight="2.5pt">
                <v:stroke joinstyle="miter"/>
              </v:oval>
            </w:pict>
          </mc:Fallback>
        </mc:AlternateContent>
      </w:r>
      <w:r w:rsidRPr="000A70C4">
        <w:rPr>
          <w:noProof/>
        </w:rPr>
        <mc:AlternateContent>
          <mc:Choice Requires="wps">
            <w:drawing>
              <wp:anchor distT="45720" distB="45720" distL="114300" distR="114300" simplePos="0" relativeHeight="252166144" behindDoc="0" locked="0" layoutInCell="1" allowOverlap="1" wp14:anchorId="5CAF85FF" wp14:editId="54B45D21">
                <wp:simplePos x="0" y="0"/>
                <wp:positionH relativeFrom="margin">
                  <wp:posOffset>3746500</wp:posOffset>
                </wp:positionH>
                <wp:positionV relativeFrom="paragraph">
                  <wp:posOffset>2039620</wp:posOffset>
                </wp:positionV>
                <wp:extent cx="2057400" cy="317500"/>
                <wp:effectExtent l="0" t="0" r="19050" b="25400"/>
                <wp:wrapNone/>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17500"/>
                        </a:xfrm>
                        <a:prstGeom prst="rect">
                          <a:avLst/>
                        </a:prstGeom>
                        <a:solidFill>
                          <a:srgbClr val="FFFFFF"/>
                        </a:solidFill>
                        <a:ln w="9525">
                          <a:solidFill>
                            <a:srgbClr val="000000"/>
                          </a:solidFill>
                          <a:miter lim="800000"/>
                          <a:headEnd/>
                          <a:tailEnd/>
                        </a:ln>
                      </wps:spPr>
                      <wps:txbx>
                        <w:txbxContent>
                          <w:p w14:paraId="642C4AE0" w14:textId="77777777" w:rsidR="000A70C4" w:rsidRPr="00C477B7" w:rsidRDefault="000A70C4" w:rsidP="000A70C4">
                            <w:r>
                              <w:t>Select Show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AF85FF" id="_x0000_s1042" type="#_x0000_t202" style="position:absolute;left:0;text-align:left;margin-left:295pt;margin-top:160.6pt;width:162pt;height:25pt;z-index:25216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">
                <v:textbox>
                  <w:txbxContent>
                    <w:p w14:paraId="642C4AE0" w14:textId="77777777" w:rsidR="000A70C4" w:rsidRPr="00C477B7" w:rsidRDefault="000A70C4" w:rsidP="000A70C4">
                      <w:r>
                        <w:t>Select Show Report.</w:t>
                      </w:r>
                    </w:p>
                  </w:txbxContent>
                </v:textbox>
                <w10:wrap anchorx="margin"/>
              </v:shape>
            </w:pict>
          </mc:Fallback>
        </mc:AlternateContent>
      </w:r>
      <w:r>
        <w:rPr>
          <w:noProof/>
        </w:rPr>
        <w:drawing>
          <wp:inline distT="0" distB="0" distL="0" distR="0" wp14:anchorId="1671AED9" wp14:editId="310467B4">
            <wp:extent cx="2399665" cy="3448050"/>
            <wp:effectExtent l="19050" t="19050" r="19685" b="19050"/>
            <wp:docPr id="195" name="Picture 19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6398" r="91132" b="43967"/>
                    <a:stretch/>
                  </pic:blipFill>
                  <pic:spPr bwMode="auto">
                    <a:xfrm>
                      <a:off x="0" y="0"/>
                      <a:ext cx="2402630" cy="345231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124171A2" w14:textId="77777777" w:rsidR="000A70C4" w:rsidRDefault="000A70C4" w:rsidP="000A70C4">
      <w:pPr>
        <w:pStyle w:val="ListParagraph"/>
      </w:pPr>
    </w:p>
    <w:p w14:paraId="73B109CC" w14:textId="77777777" w:rsidR="00F02D60" w:rsidRDefault="00F02D60" w:rsidP="00267CE6">
      <w:pPr>
        <w:pStyle w:val="ListParagraph"/>
        <w:numPr>
          <w:ilvl w:val="0"/>
          <w:numId w:val="7"/>
        </w:numPr>
      </w:pPr>
      <w:r>
        <w:t>You will see a detailed list of rules, status and a description.</w:t>
      </w:r>
      <w:r w:rsidR="0032366C">
        <w:t xml:space="preserve"> In the example below, you will see that there are two Rule Names that have a status where you would need to manually check the content.</w:t>
      </w:r>
    </w:p>
    <w:p w14:paraId="69D1CEEB" w14:textId="77777777" w:rsidR="000A70C4" w:rsidRDefault="0032366C" w:rsidP="000A70C4">
      <w:r w:rsidRPr="0032366C">
        <w:rPr>
          <w:noProof/>
        </w:rPr>
        <mc:AlternateContent>
          <mc:Choice Requires="wps">
            <w:drawing>
              <wp:anchor distT="45720" distB="45720" distL="114300" distR="114300" simplePos="0" relativeHeight="252170240" behindDoc="0" locked="0" layoutInCell="1" allowOverlap="1" wp14:anchorId="53942583" wp14:editId="756FE5D5">
                <wp:simplePos x="0" y="0"/>
                <wp:positionH relativeFrom="margin">
                  <wp:posOffset>3314700</wp:posOffset>
                </wp:positionH>
                <wp:positionV relativeFrom="paragraph">
                  <wp:posOffset>1195070</wp:posOffset>
                </wp:positionV>
                <wp:extent cx="2743200" cy="317500"/>
                <wp:effectExtent l="0" t="0" r="19050" b="25400"/>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17500"/>
                        </a:xfrm>
                        <a:prstGeom prst="rect">
                          <a:avLst/>
                        </a:prstGeom>
                        <a:solidFill>
                          <a:srgbClr val="FFFFFF"/>
                        </a:solidFill>
                        <a:ln w="9525">
                          <a:solidFill>
                            <a:srgbClr val="000000"/>
                          </a:solidFill>
                          <a:miter lim="800000"/>
                          <a:headEnd/>
                          <a:tailEnd/>
                        </a:ln>
                      </wps:spPr>
                      <wps:txbx>
                        <w:txbxContent>
                          <w:p w14:paraId="0B504359" w14:textId="77777777" w:rsidR="0032366C" w:rsidRPr="00C477B7" w:rsidRDefault="0032366C" w:rsidP="0032366C">
                            <w:r>
                              <w:t>View the status for each r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42583" id="_x0000_s1043" type="#_x0000_t202" style="position:absolute;margin-left:261pt;margin-top:94.1pt;width:3in;height:25pt;z-index:252170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">
                <v:textbox>
                  <w:txbxContent>
                    <w:p w14:paraId="0B504359" w14:textId="77777777" w:rsidR="0032366C" w:rsidRPr="00C477B7" w:rsidRDefault="0032366C" w:rsidP="0032366C">
                      <w:r>
                        <w:t>View the status for each rule.</w:t>
                      </w:r>
                    </w:p>
                  </w:txbxContent>
                </v:textbox>
                <w10:wrap anchorx="margin"/>
              </v:shape>
            </w:pict>
          </mc:Fallback>
        </mc:AlternateContent>
      </w:r>
      <w:r w:rsidRPr="0032366C">
        <w:rPr>
          <w:noProof/>
        </w:rPr>
        <mc:AlternateContent>
          <mc:Choice Requires="wps">
            <w:drawing>
              <wp:anchor distT="0" distB="0" distL="114300" distR="114300" simplePos="0" relativeHeight="252168192" behindDoc="0" locked="0" layoutInCell="1" allowOverlap="1" wp14:anchorId="7565DC9E" wp14:editId="3F0905FE">
                <wp:simplePos x="0" y="0"/>
                <wp:positionH relativeFrom="column">
                  <wp:posOffset>596900</wp:posOffset>
                </wp:positionH>
                <wp:positionV relativeFrom="paragraph">
                  <wp:posOffset>1880870</wp:posOffset>
                </wp:positionV>
                <wp:extent cx="889000" cy="228600"/>
                <wp:effectExtent l="19050" t="19050" r="25400" b="19050"/>
                <wp:wrapNone/>
                <wp:docPr id="200" name="Oval 200"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F55B84" id="Oval 200" o:spid="_x0000_s1026" alt="&quot;&quot;" style="position:absolute;margin-left:47pt;margin-top:148.1pt;width:70pt;height:18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" filled="f" strokecolor="#002060" strokeweight="2.5pt">
                <v:stroke joinstyle="miter"/>
              </v:oval>
            </w:pict>
          </mc:Fallback>
        </mc:AlternateContent>
      </w:r>
      <w:r w:rsidRPr="0032366C">
        <w:rPr>
          <w:noProof/>
        </w:rPr>
        <mc:AlternateContent>
          <mc:Choice Requires="wps">
            <w:drawing>
              <wp:anchor distT="0" distB="0" distL="114300" distR="114300" simplePos="0" relativeHeight="252169216" behindDoc="0" locked="0" layoutInCell="1" allowOverlap="1" wp14:anchorId="6B993123" wp14:editId="5837ACA6">
                <wp:simplePos x="0" y="0"/>
                <wp:positionH relativeFrom="margin">
                  <wp:posOffset>1485900</wp:posOffset>
                </wp:positionH>
                <wp:positionV relativeFrom="paragraph">
                  <wp:posOffset>1347470</wp:posOffset>
                </wp:positionV>
                <wp:extent cx="1943100" cy="622300"/>
                <wp:effectExtent l="19050" t="19050" r="19050" b="63500"/>
                <wp:wrapNone/>
                <wp:docPr id="201" name="Straight Arrow Connector 201" descr="&quot;&quot;"/>
                <wp:cNvGraphicFramePr/>
                <a:graphic xmlns:a="http://schemas.openxmlformats.org/drawingml/2006/main">
                  <a:graphicData uri="http://schemas.microsoft.com/office/word/2010/wordprocessingShape">
                    <wps:wsp>
                      <wps:cNvCnPr/>
                      <wps:spPr>
                        <a:xfrm flipH="1">
                          <a:off x="0" y="0"/>
                          <a:ext cx="1943100" cy="6223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49D5F68" id="Straight Arrow Connector 201" o:spid="_x0000_s1026" type="#_x0000_t32" alt="&quot;&quot;" style="position:absolute;margin-left:117pt;margin-top:106.1pt;width:153pt;height:49pt;flip:x;z-index:252169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" strokecolor="#c00000" strokeweight="2.25pt">
                <v:stroke endarrow="block" joinstyle="miter"/>
                <w10:wrap anchorx="margin"/>
              </v:shape>
            </w:pict>
          </mc:Fallback>
        </mc:AlternateContent>
      </w:r>
      <w:r w:rsidR="000A70C4">
        <w:rPr>
          <w:noProof/>
        </w:rPr>
        <w:drawing>
          <wp:inline distT="0" distB="0" distL="0" distR="0" wp14:anchorId="41611F8A" wp14:editId="110B24AF">
            <wp:extent cx="4324350" cy="3373243"/>
            <wp:effectExtent l="19050" t="19050" r="19050" b="17780"/>
            <wp:docPr id="199" name="Picture 19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303" r="63034"/>
                    <a:stretch/>
                  </pic:blipFill>
                  <pic:spPr bwMode="auto">
                    <a:xfrm>
                      <a:off x="0" y="0"/>
                      <a:ext cx="4343115" cy="3387881"/>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14:paraId="21345DE3" w14:textId="77777777" w:rsidR="00C0578A" w:rsidRDefault="00F02D60" w:rsidP="00267CE6">
      <w:pPr>
        <w:pStyle w:val="ListParagraph"/>
        <w:numPr>
          <w:ilvl w:val="0"/>
          <w:numId w:val="7"/>
        </w:numPr>
      </w:pPr>
      <w:r>
        <w:lastRenderedPageBreak/>
        <w:t xml:space="preserve">When you identify </w:t>
      </w:r>
      <w:r w:rsidR="00984362">
        <w:t>a</w:t>
      </w:r>
      <w:r>
        <w:t xml:space="preserve"> </w:t>
      </w:r>
      <w:r w:rsidR="00220CC3">
        <w:t>topic (Rule Name) that cannot be fixed by Adobe</w:t>
      </w:r>
      <w:r>
        <w:t>, click on the Rule name</w:t>
      </w:r>
      <w:r w:rsidR="00984362">
        <w:t xml:space="preserve"> hyperlink</w:t>
      </w:r>
      <w:r>
        <w:t xml:space="preserve">.  </w:t>
      </w:r>
    </w:p>
    <w:p w14:paraId="71029BE9" w14:textId="77777777" w:rsidR="00C0578A" w:rsidRDefault="0032366C" w:rsidP="00C0578A">
      <w:r w:rsidRPr="0032366C">
        <w:rPr>
          <w:noProof/>
        </w:rPr>
        <mc:AlternateContent>
          <mc:Choice Requires="wps">
            <w:drawing>
              <wp:anchor distT="45720" distB="45720" distL="114300" distR="114300" simplePos="0" relativeHeight="252174336" behindDoc="0" locked="0" layoutInCell="1" allowOverlap="1" wp14:anchorId="24783BB3" wp14:editId="3397175F">
                <wp:simplePos x="0" y="0"/>
                <wp:positionH relativeFrom="margin">
                  <wp:posOffset>2832100</wp:posOffset>
                </wp:positionH>
                <wp:positionV relativeFrom="paragraph">
                  <wp:posOffset>622935</wp:posOffset>
                </wp:positionV>
                <wp:extent cx="2743200" cy="317500"/>
                <wp:effectExtent l="0" t="0" r="19050" b="25400"/>
                <wp:wrapNone/>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17500"/>
                        </a:xfrm>
                        <a:prstGeom prst="rect">
                          <a:avLst/>
                        </a:prstGeom>
                        <a:solidFill>
                          <a:srgbClr val="FFFFFF"/>
                        </a:solidFill>
                        <a:ln w="9525">
                          <a:solidFill>
                            <a:srgbClr val="000000"/>
                          </a:solidFill>
                          <a:miter lim="800000"/>
                          <a:headEnd/>
                          <a:tailEnd/>
                        </a:ln>
                      </wps:spPr>
                      <wps:txbx>
                        <w:txbxContent>
                          <w:p w14:paraId="35EF910C" w14:textId="77777777" w:rsidR="00C0578A" w:rsidRPr="00C477B7" w:rsidRDefault="00C0578A" w:rsidP="00C0578A">
                            <w:r>
                              <w:t>Click on the hyperlin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83BB3" id="_x0000_s1044" type="#_x0000_t202" style="position:absolute;margin-left:223pt;margin-top:49.05pt;width:3in;height:25pt;z-index:252174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">
                <v:textbox>
                  <w:txbxContent>
                    <w:p w14:paraId="35EF910C" w14:textId="77777777" w:rsidR="00C0578A" w:rsidRPr="00C477B7" w:rsidRDefault="00C0578A" w:rsidP="00C0578A">
                      <w:r>
                        <w:t>Click on the hyperlink.</w:t>
                      </w:r>
                    </w:p>
                  </w:txbxContent>
                </v:textbox>
                <w10:wrap anchorx="margin"/>
              </v:shape>
            </w:pict>
          </mc:Fallback>
        </mc:AlternateContent>
      </w:r>
      <w:r w:rsidRPr="0032366C">
        <w:rPr>
          <w:noProof/>
        </w:rPr>
        <mc:AlternateContent>
          <mc:Choice Requires="wps">
            <w:drawing>
              <wp:anchor distT="0" distB="0" distL="114300" distR="114300" simplePos="0" relativeHeight="252173312" behindDoc="0" locked="0" layoutInCell="1" allowOverlap="1" wp14:anchorId="4A61534A" wp14:editId="6AE7522A">
                <wp:simplePos x="0" y="0"/>
                <wp:positionH relativeFrom="margin">
                  <wp:posOffset>889000</wp:posOffset>
                </wp:positionH>
                <wp:positionV relativeFrom="paragraph">
                  <wp:posOffset>793115</wp:posOffset>
                </wp:positionV>
                <wp:extent cx="1943100" cy="622300"/>
                <wp:effectExtent l="19050" t="19050" r="19050" b="63500"/>
                <wp:wrapNone/>
                <wp:docPr id="207" name="Straight Arrow Connector 207" descr="&quot;&quot;"/>
                <wp:cNvGraphicFramePr/>
                <a:graphic xmlns:a="http://schemas.openxmlformats.org/drawingml/2006/main">
                  <a:graphicData uri="http://schemas.microsoft.com/office/word/2010/wordprocessingShape">
                    <wps:wsp>
                      <wps:cNvCnPr/>
                      <wps:spPr>
                        <a:xfrm flipH="1">
                          <a:off x="0" y="0"/>
                          <a:ext cx="1943100" cy="6223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D257156" id="Straight Arrow Connector 207" o:spid="_x0000_s1026" type="#_x0000_t32" alt="&quot;&quot;" style="position:absolute;margin-left:70pt;margin-top:62.45pt;width:153pt;height:49pt;flip:x;z-index:252173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" strokecolor="#c00000" strokeweight="2.25pt">
                <v:stroke endarrow="block" joinstyle="miter"/>
                <w10:wrap anchorx="margin"/>
              </v:shape>
            </w:pict>
          </mc:Fallback>
        </mc:AlternateContent>
      </w:r>
      <w:r w:rsidRPr="0032366C">
        <w:rPr>
          <w:noProof/>
        </w:rPr>
        <mc:AlternateContent>
          <mc:Choice Requires="wps">
            <w:drawing>
              <wp:anchor distT="0" distB="0" distL="114300" distR="114300" simplePos="0" relativeHeight="252172288" behindDoc="0" locked="0" layoutInCell="1" allowOverlap="1" wp14:anchorId="2D824D83" wp14:editId="47480ABF">
                <wp:simplePos x="0" y="0"/>
                <wp:positionH relativeFrom="column">
                  <wp:posOffset>-6350</wp:posOffset>
                </wp:positionH>
                <wp:positionV relativeFrom="paragraph">
                  <wp:posOffset>1313815</wp:posOffset>
                </wp:positionV>
                <wp:extent cx="889000" cy="228600"/>
                <wp:effectExtent l="19050" t="19050" r="25400" b="19050"/>
                <wp:wrapNone/>
                <wp:docPr id="206" name="Oval 206"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B09EBD" id="Oval 206" o:spid="_x0000_s1026" alt="&quot;&quot;" style="position:absolute;margin-left:-.5pt;margin-top:103.45pt;width:70pt;height:18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" filled="f" strokecolor="#002060" strokeweight="2.5pt">
                <v:stroke joinstyle="miter"/>
              </v:oval>
            </w:pict>
          </mc:Fallback>
        </mc:AlternateContent>
      </w:r>
      <w:r w:rsidR="00C0578A">
        <w:rPr>
          <w:noProof/>
        </w:rPr>
        <w:drawing>
          <wp:inline distT="0" distB="0" distL="0" distR="0" wp14:anchorId="2573BE41" wp14:editId="738AFB34">
            <wp:extent cx="3200400" cy="2865120"/>
            <wp:effectExtent l="19050" t="19050" r="19050" b="11430"/>
            <wp:docPr id="205" name="Picture 20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3812" r="72641"/>
                    <a:stretch/>
                  </pic:blipFill>
                  <pic:spPr bwMode="auto">
                    <a:xfrm>
                      <a:off x="0" y="0"/>
                      <a:ext cx="3214405" cy="2877658"/>
                    </a:xfrm>
                    <a:prstGeom prst="rect">
                      <a:avLst/>
                    </a:prstGeom>
                    <a:ln w="9525" cap="flat" cmpd="sng" algn="ctr">
                      <a:solidFill>
                        <a:srgbClr val="00206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29C3B12" w14:textId="77777777" w:rsidR="00F02D60" w:rsidRDefault="00F02D60" w:rsidP="00267CE6">
      <w:pPr>
        <w:pStyle w:val="ListParagraph"/>
        <w:numPr>
          <w:ilvl w:val="0"/>
          <w:numId w:val="7"/>
        </w:numPr>
      </w:pPr>
      <w:r>
        <w:t>A new website will open that includes the instruction and a description of the issue.</w:t>
      </w:r>
    </w:p>
    <w:p w14:paraId="7E9306D7" w14:textId="77777777" w:rsidR="00C0578A" w:rsidRDefault="00C0578A" w:rsidP="00C0578A">
      <w:bookmarkStart w:id="14" w:name="_GoBack"/>
      <w:r>
        <w:rPr>
          <w:noProof/>
        </w:rPr>
        <w:drawing>
          <wp:inline distT="0" distB="0" distL="0" distR="0" wp14:anchorId="2741CE61" wp14:editId="35D3EB7C">
            <wp:extent cx="5364127" cy="1701165"/>
            <wp:effectExtent l="19050" t="19050" r="27305" b="13335"/>
            <wp:docPr id="209" name="Picture 20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602" t="10634" r="74664" b="65952"/>
                    <a:stretch/>
                  </pic:blipFill>
                  <pic:spPr bwMode="auto">
                    <a:xfrm>
                      <a:off x="0" y="0"/>
                      <a:ext cx="5389119" cy="1709091"/>
                    </a:xfrm>
                    <a:prstGeom prst="rect">
                      <a:avLst/>
                    </a:prstGeom>
                    <a:ln w="9525" cap="flat" cmpd="sng" algn="ctr">
                      <a:solidFill>
                        <a:srgbClr val="00206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bookmarkEnd w:id="14"/>
    </w:p>
    <w:p w14:paraId="697A561F" w14:textId="77777777" w:rsidR="00C0578A" w:rsidRDefault="00C0578A" w:rsidP="00C0578A">
      <w:pPr>
        <w:pStyle w:val="ListParagraph"/>
        <w:numPr>
          <w:ilvl w:val="0"/>
          <w:numId w:val="12"/>
        </w:numPr>
      </w:pPr>
      <w:r>
        <w:t>Follow the instructions provided by Adobe Acrobat Pro website.</w:t>
      </w:r>
    </w:p>
    <w:p w14:paraId="1546D262" w14:textId="77777777" w:rsidR="00C0578A" w:rsidRDefault="00C0578A" w:rsidP="00C0578A">
      <w:pPr>
        <w:pStyle w:val="ListParagraph"/>
        <w:numPr>
          <w:ilvl w:val="0"/>
          <w:numId w:val="12"/>
        </w:numPr>
      </w:pPr>
      <w:r>
        <w:t>Once you have reviewed, corrected or accepted the Rule Name, complete steps 1 – 6 for the other Rule Name issues that cannot be automatically fixed by Adobe.</w:t>
      </w:r>
    </w:p>
    <w:p w14:paraId="5901BB63" w14:textId="77777777" w:rsidR="00C177AE" w:rsidRDefault="00C177AE">
      <w:r>
        <w:br w:type="page"/>
      </w:r>
    </w:p>
    <w:p w14:paraId="327EB13D" w14:textId="77777777" w:rsidR="00C177AE" w:rsidRDefault="00C177AE" w:rsidP="00C177AE">
      <w:pPr>
        <w:pStyle w:val="Heading2"/>
      </w:pPr>
      <w:bookmarkStart w:id="15" w:name="_Toc496016343"/>
      <w:r>
        <w:lastRenderedPageBreak/>
        <w:t xml:space="preserve">.pdf to </w:t>
      </w:r>
      <w:r w:rsidR="00D277A8">
        <w:t>Word</w:t>
      </w:r>
      <w:bookmarkEnd w:id="15"/>
    </w:p>
    <w:p w14:paraId="416236B2" w14:textId="77777777" w:rsidR="00C177AE" w:rsidRDefault="00C177AE" w:rsidP="00C177AE">
      <w:r>
        <w:t>If you have a .pdf file, but not the original Word document, you may convert it to a Word document – if you have copyright/permission to do so.</w:t>
      </w:r>
    </w:p>
    <w:p w14:paraId="6FD913B7" w14:textId="77777777" w:rsidR="00C177AE" w:rsidRDefault="00C177AE" w:rsidP="00C177AE">
      <w:bookmarkStart w:id="16" w:name="_Toc496016344"/>
      <w:r w:rsidRPr="00C177AE">
        <w:rPr>
          <w:rStyle w:val="Heading3Char"/>
        </w:rPr>
        <w:t xml:space="preserve">Converting a .pdf to </w:t>
      </w:r>
      <w:r w:rsidR="00EA1A0C">
        <w:rPr>
          <w:rStyle w:val="Heading3Char"/>
        </w:rPr>
        <w:t>Word</w:t>
      </w:r>
      <w:r w:rsidRPr="00C177AE">
        <w:rPr>
          <w:rStyle w:val="Heading3Char"/>
        </w:rPr>
        <w:t>:</w:t>
      </w:r>
      <w:bookmarkEnd w:id="16"/>
      <w:r>
        <w:t xml:space="preserve"> It is assumed that the .pdf is not your work and therefore, the accessibility changes will be performed either in Adobe Acrobat Pro or you will convert the document to a Word document to finalizes the changes.  These instructions include only those edits that are required to </w:t>
      </w:r>
      <w:r w:rsidR="00D277A8">
        <w:t xml:space="preserve">make your document </w:t>
      </w:r>
      <w:r>
        <w:t>accessible.  If you are editing a .pdf that is some else’s work, it is a best practice to avoid changing the content or meaning of their work.</w:t>
      </w:r>
    </w:p>
    <w:p w14:paraId="75D65780" w14:textId="77777777" w:rsidR="00D277A8" w:rsidRDefault="00EA1A0C" w:rsidP="00EA1A0C">
      <w:pPr>
        <w:pStyle w:val="ListParagraph"/>
        <w:numPr>
          <w:ilvl w:val="0"/>
          <w:numId w:val="15"/>
        </w:numPr>
      </w:pPr>
      <w:r>
        <w:t>Open the .pdf file that you want to convert to Word.</w:t>
      </w:r>
    </w:p>
    <w:p w14:paraId="3AE7CBCD" w14:textId="77777777" w:rsidR="00EA1A0C" w:rsidRDefault="00EA1A0C" w:rsidP="00EA1A0C">
      <w:pPr>
        <w:pStyle w:val="ListParagraph"/>
        <w:numPr>
          <w:ilvl w:val="0"/>
          <w:numId w:val="15"/>
        </w:numPr>
      </w:pPr>
      <w:r>
        <w:t>Select the File option from the main menu.</w:t>
      </w:r>
    </w:p>
    <w:p w14:paraId="69824C84" w14:textId="77777777" w:rsidR="00EA1A0C" w:rsidRDefault="0032366C" w:rsidP="00EA1A0C">
      <w:pPr>
        <w:pStyle w:val="ListParagraph"/>
        <w:numPr>
          <w:ilvl w:val="0"/>
          <w:numId w:val="15"/>
        </w:numPr>
      </w:pPr>
      <w:r w:rsidRPr="0032366C">
        <w:rPr>
          <w:noProof/>
        </w:rPr>
        <mc:AlternateContent>
          <mc:Choice Requires="wps">
            <w:drawing>
              <wp:anchor distT="45720" distB="45720" distL="114300" distR="114300" simplePos="0" relativeHeight="252178432" behindDoc="0" locked="0" layoutInCell="1" allowOverlap="1" wp14:anchorId="19C32B08" wp14:editId="6F568C33">
                <wp:simplePos x="0" y="0"/>
                <wp:positionH relativeFrom="margin">
                  <wp:posOffset>2971800</wp:posOffset>
                </wp:positionH>
                <wp:positionV relativeFrom="paragraph">
                  <wp:posOffset>497205</wp:posOffset>
                </wp:positionV>
                <wp:extent cx="1257300" cy="317500"/>
                <wp:effectExtent l="0" t="0" r="19050" b="25400"/>
                <wp:wrapNone/>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17500"/>
                        </a:xfrm>
                        <a:prstGeom prst="rect">
                          <a:avLst/>
                        </a:prstGeom>
                        <a:solidFill>
                          <a:srgbClr val="FFFFFF"/>
                        </a:solidFill>
                        <a:ln w="9525">
                          <a:solidFill>
                            <a:srgbClr val="000000"/>
                          </a:solidFill>
                          <a:miter lim="800000"/>
                          <a:headEnd/>
                          <a:tailEnd/>
                        </a:ln>
                      </wps:spPr>
                      <wps:txbx>
                        <w:txbxContent>
                          <w:p w14:paraId="271B4530" w14:textId="77777777" w:rsidR="00637EAD" w:rsidRDefault="00637EAD" w:rsidP="00637EAD">
                            <w:r>
                              <w:t xml:space="preserve">Select Export </w:t>
                            </w:r>
                            <w:proofErr w:type="gramStart"/>
                            <w:r>
                              <w:t>To</w:t>
                            </w:r>
                            <w:proofErr w:type="gramEnd"/>
                            <w:r>
                              <w:t>.</w:t>
                            </w:r>
                          </w:p>
                          <w:p w14:paraId="5C3A0965" w14:textId="77777777" w:rsidR="00BB785F" w:rsidRDefault="00BB785F" w:rsidP="00637EAD"/>
                          <w:p w14:paraId="3987420E" w14:textId="77777777" w:rsidR="00BB785F" w:rsidRDefault="00BB785F" w:rsidP="00637EAD"/>
                          <w:p w14:paraId="14FDEF2D" w14:textId="77777777" w:rsidR="00BB785F" w:rsidRDefault="00BB785F" w:rsidP="00637EAD"/>
                          <w:p w14:paraId="6CCD4DE3" w14:textId="77777777" w:rsidR="00BB785F" w:rsidRDefault="00BB785F" w:rsidP="00637EAD"/>
                          <w:p w14:paraId="1B31F4AE" w14:textId="77777777" w:rsidR="00BB785F" w:rsidRDefault="00BB785F" w:rsidP="00637EAD"/>
                          <w:p w14:paraId="66846A63" w14:textId="77777777" w:rsidR="00BB785F" w:rsidRDefault="00BB785F" w:rsidP="00637EAD"/>
                          <w:p w14:paraId="00F23421" w14:textId="77777777" w:rsidR="00BB785F" w:rsidRDefault="00BB785F" w:rsidP="00637EAD"/>
                          <w:p w14:paraId="66C6997F" w14:textId="77777777" w:rsidR="00BB785F" w:rsidRDefault="00BB785F" w:rsidP="00637EAD"/>
                          <w:p w14:paraId="6BFB903A" w14:textId="77777777" w:rsidR="00BB785F" w:rsidRDefault="00BB785F" w:rsidP="00637EAD"/>
                          <w:p w14:paraId="2CD8E660" w14:textId="77777777" w:rsidR="00BB785F" w:rsidRDefault="00BB785F" w:rsidP="00637EAD"/>
                          <w:p w14:paraId="180ABA88" w14:textId="77777777" w:rsidR="00BB785F" w:rsidRDefault="00BB785F" w:rsidP="00637EAD"/>
                          <w:p w14:paraId="6EA2BC16" w14:textId="77777777" w:rsidR="00BB785F" w:rsidRDefault="00BB785F" w:rsidP="00637EAD"/>
                          <w:p w14:paraId="7416792C" w14:textId="77777777" w:rsidR="00BB785F" w:rsidRDefault="00BB785F" w:rsidP="00637EAD"/>
                          <w:p w14:paraId="1D337D74" w14:textId="77777777" w:rsidR="00BB785F" w:rsidRDefault="00BB785F" w:rsidP="00637EAD"/>
                          <w:p w14:paraId="5B609757" w14:textId="77777777" w:rsidR="00BB785F" w:rsidRDefault="00BB785F" w:rsidP="00637EAD"/>
                          <w:p w14:paraId="239ADA65" w14:textId="77777777" w:rsidR="00BB785F" w:rsidRDefault="00BB785F" w:rsidP="00637EAD"/>
                          <w:p w14:paraId="06B91CDA" w14:textId="77777777" w:rsidR="00BB785F" w:rsidRDefault="00BB785F" w:rsidP="00637EAD"/>
                          <w:p w14:paraId="0694879A" w14:textId="77777777" w:rsidR="00BB785F" w:rsidRDefault="00BB785F" w:rsidP="00637EAD"/>
                          <w:p w14:paraId="0B22DF76" w14:textId="77777777" w:rsidR="00BB785F" w:rsidRDefault="00BB785F" w:rsidP="00637EAD"/>
                          <w:p w14:paraId="53E37467" w14:textId="77777777" w:rsidR="00BB785F" w:rsidRDefault="00BB785F" w:rsidP="00637EAD"/>
                          <w:p w14:paraId="57F578A5" w14:textId="77777777" w:rsidR="00BB785F" w:rsidRDefault="00BB785F" w:rsidP="00637EAD"/>
                          <w:p w14:paraId="7F223AFD" w14:textId="77777777" w:rsidR="00BB785F" w:rsidRDefault="00BB785F" w:rsidP="00637EAD"/>
                          <w:p w14:paraId="5F3DEF13" w14:textId="77777777" w:rsidR="00BB785F" w:rsidRDefault="00BB785F" w:rsidP="00637EAD"/>
                          <w:p w14:paraId="66098CC8" w14:textId="77777777" w:rsidR="00BB785F" w:rsidRDefault="00BB785F" w:rsidP="00637EAD"/>
                          <w:p w14:paraId="176ACF8B" w14:textId="77777777" w:rsidR="00BB785F" w:rsidRDefault="00BB785F" w:rsidP="00637EAD"/>
                          <w:p w14:paraId="77A8B6C6" w14:textId="77777777" w:rsidR="00BB785F" w:rsidRDefault="00BB785F" w:rsidP="00637EAD"/>
                          <w:p w14:paraId="1E78BB60" w14:textId="77777777" w:rsidR="00BB785F" w:rsidRDefault="00BB785F" w:rsidP="00637EAD"/>
                          <w:p w14:paraId="18B905A7" w14:textId="77777777" w:rsidR="00BB785F" w:rsidRDefault="00BB785F" w:rsidP="00637EAD"/>
                          <w:p w14:paraId="0D1A9EDA" w14:textId="77777777" w:rsidR="00BB785F" w:rsidRDefault="00BB785F" w:rsidP="00637EAD"/>
                          <w:p w14:paraId="514CDA1A" w14:textId="77777777" w:rsidR="00BB785F" w:rsidRDefault="00BB785F" w:rsidP="00637EAD"/>
                          <w:p w14:paraId="0C57E72C" w14:textId="77777777" w:rsidR="00BB785F" w:rsidRDefault="00BB785F" w:rsidP="00637EAD"/>
                          <w:p w14:paraId="234C40A7" w14:textId="77777777" w:rsidR="00BB785F" w:rsidRDefault="00BB785F" w:rsidP="00637EAD"/>
                          <w:p w14:paraId="3F590CF3" w14:textId="77777777" w:rsidR="00BB785F" w:rsidRDefault="00BB785F" w:rsidP="00637EAD"/>
                          <w:p w14:paraId="5652AEA7" w14:textId="77777777" w:rsidR="00BB785F" w:rsidRDefault="00BB785F" w:rsidP="00637EAD"/>
                          <w:p w14:paraId="3D03177B" w14:textId="77777777" w:rsidR="00BB785F" w:rsidRDefault="00BB785F" w:rsidP="00637EAD"/>
                          <w:p w14:paraId="3AA8A938" w14:textId="77777777" w:rsidR="00BB785F" w:rsidRDefault="00BB785F" w:rsidP="00637EAD"/>
                          <w:p w14:paraId="73709385" w14:textId="77777777" w:rsidR="00BB785F" w:rsidRDefault="00BB785F" w:rsidP="00637EAD"/>
                          <w:p w14:paraId="40D84EC7" w14:textId="77777777" w:rsidR="00BB785F" w:rsidRDefault="00BB785F" w:rsidP="00637EAD"/>
                          <w:p w14:paraId="4552ECB4" w14:textId="77777777" w:rsidR="00BB785F" w:rsidRDefault="00BB785F" w:rsidP="00637EAD"/>
                          <w:p w14:paraId="194F8903" w14:textId="77777777" w:rsidR="00BB785F" w:rsidRDefault="00BB785F" w:rsidP="00637EAD"/>
                          <w:p w14:paraId="1B4806D8" w14:textId="77777777" w:rsidR="00BB785F" w:rsidRDefault="00BB785F" w:rsidP="00637EAD"/>
                          <w:p w14:paraId="353B3C46" w14:textId="77777777" w:rsidR="00BB785F" w:rsidRDefault="00BB785F" w:rsidP="00637EAD"/>
                          <w:p w14:paraId="3C841EEC" w14:textId="77777777" w:rsidR="00BB785F" w:rsidRDefault="00BB785F" w:rsidP="00637EAD"/>
                          <w:p w14:paraId="33A3273D" w14:textId="77777777" w:rsidR="00BB785F" w:rsidRDefault="00BB785F" w:rsidP="00637EAD"/>
                          <w:p w14:paraId="15253165" w14:textId="77777777" w:rsidR="00BB785F" w:rsidRDefault="00BB785F" w:rsidP="00637EAD"/>
                          <w:p w14:paraId="4EE4A830" w14:textId="77777777" w:rsidR="00BB785F" w:rsidRDefault="00BB785F" w:rsidP="00637EAD"/>
                          <w:p w14:paraId="351511A1" w14:textId="77777777" w:rsidR="00BB785F" w:rsidRDefault="00BB785F" w:rsidP="00637EAD"/>
                          <w:p w14:paraId="04521F50" w14:textId="77777777" w:rsidR="00BB785F" w:rsidRDefault="00BB785F" w:rsidP="00637EAD"/>
                          <w:p w14:paraId="5D880106" w14:textId="77777777" w:rsidR="00BB785F" w:rsidRDefault="00BB785F" w:rsidP="00637EAD"/>
                          <w:p w14:paraId="459C2F87" w14:textId="77777777" w:rsidR="00BB785F" w:rsidRDefault="00BB785F" w:rsidP="00637EAD"/>
                          <w:p w14:paraId="13D81A8C" w14:textId="77777777" w:rsidR="00BB785F" w:rsidRDefault="00BB785F" w:rsidP="00637EAD"/>
                          <w:p w14:paraId="647F31CB" w14:textId="77777777" w:rsidR="00BB785F" w:rsidRDefault="00BB785F" w:rsidP="00637EAD"/>
                          <w:p w14:paraId="7EA616C7" w14:textId="77777777" w:rsidR="00BB785F" w:rsidRDefault="00BB785F" w:rsidP="00637EAD"/>
                          <w:p w14:paraId="44C4CEEC" w14:textId="77777777" w:rsidR="00BB785F" w:rsidRDefault="00BB785F" w:rsidP="00637EAD"/>
                          <w:p w14:paraId="4D430CAC" w14:textId="77777777" w:rsidR="00BB785F" w:rsidRDefault="00BB785F" w:rsidP="00637EAD"/>
                          <w:p w14:paraId="204A13A1" w14:textId="77777777" w:rsidR="00BB785F" w:rsidRDefault="00BB785F" w:rsidP="00637EAD"/>
                          <w:p w14:paraId="54DFC59A" w14:textId="77777777" w:rsidR="00BB785F" w:rsidRDefault="00BB785F" w:rsidP="00637EAD"/>
                          <w:p w14:paraId="27AC950A" w14:textId="77777777" w:rsidR="00BB785F" w:rsidRDefault="00BB785F" w:rsidP="00637EAD"/>
                          <w:p w14:paraId="22DE7049" w14:textId="77777777" w:rsidR="00BB785F" w:rsidRDefault="00BB785F" w:rsidP="00637EAD"/>
                          <w:p w14:paraId="4A865738" w14:textId="77777777" w:rsidR="00BB785F" w:rsidRDefault="00BB785F" w:rsidP="00637EAD"/>
                          <w:p w14:paraId="1ECCC9C0" w14:textId="77777777" w:rsidR="00BB785F" w:rsidRDefault="00BB785F" w:rsidP="00637EAD"/>
                          <w:p w14:paraId="31648C63" w14:textId="77777777" w:rsidR="00BB785F" w:rsidRPr="00C477B7" w:rsidRDefault="00BB785F" w:rsidP="00637EA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32B08" id="_x0000_s1045" type="#_x0000_t202" style="position:absolute;left:0;text-align:left;margin-left:234pt;margin-top:39.15pt;width:99pt;height:25pt;z-index:252178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HqQJwIAAE4EAAAOAAAAZHJzL2Uyb0RvYy54bWysVNtu2zAMfR+wfxD0vjh2kr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">
                <v:textbox>
                  <w:txbxContent>
                    <w:p w14:paraId="271B4530" w14:textId="77777777" w:rsidR="00637EAD" w:rsidRDefault="00637EAD" w:rsidP="00637EAD">
                      <w:r>
                        <w:t xml:space="preserve">Select Export </w:t>
                      </w:r>
                      <w:proofErr w:type="gramStart"/>
                      <w:r>
                        <w:t>To</w:t>
                      </w:r>
                      <w:proofErr w:type="gramEnd"/>
                      <w:r>
                        <w:t>.</w:t>
                      </w:r>
                    </w:p>
                    <w:p w14:paraId="5C3A0965" w14:textId="77777777" w:rsidR="00BB785F" w:rsidRDefault="00BB785F" w:rsidP="00637EAD"/>
                    <w:p w14:paraId="3987420E" w14:textId="77777777" w:rsidR="00BB785F" w:rsidRDefault="00BB785F" w:rsidP="00637EAD"/>
                    <w:p w14:paraId="14FDEF2D" w14:textId="77777777" w:rsidR="00BB785F" w:rsidRDefault="00BB785F" w:rsidP="00637EAD"/>
                    <w:p w14:paraId="6CCD4DE3" w14:textId="77777777" w:rsidR="00BB785F" w:rsidRDefault="00BB785F" w:rsidP="00637EAD"/>
                    <w:p w14:paraId="1B31F4AE" w14:textId="77777777" w:rsidR="00BB785F" w:rsidRDefault="00BB785F" w:rsidP="00637EAD"/>
                    <w:p w14:paraId="66846A63" w14:textId="77777777" w:rsidR="00BB785F" w:rsidRDefault="00BB785F" w:rsidP="00637EAD"/>
                    <w:p w14:paraId="00F23421" w14:textId="77777777" w:rsidR="00BB785F" w:rsidRDefault="00BB785F" w:rsidP="00637EAD"/>
                    <w:p w14:paraId="66C6997F" w14:textId="77777777" w:rsidR="00BB785F" w:rsidRDefault="00BB785F" w:rsidP="00637EAD"/>
                    <w:p w14:paraId="6BFB903A" w14:textId="77777777" w:rsidR="00BB785F" w:rsidRDefault="00BB785F" w:rsidP="00637EAD"/>
                    <w:p w14:paraId="2CD8E660" w14:textId="77777777" w:rsidR="00BB785F" w:rsidRDefault="00BB785F" w:rsidP="00637EAD"/>
                    <w:p w14:paraId="180ABA88" w14:textId="77777777" w:rsidR="00BB785F" w:rsidRDefault="00BB785F" w:rsidP="00637EAD"/>
                    <w:p w14:paraId="6EA2BC16" w14:textId="77777777" w:rsidR="00BB785F" w:rsidRDefault="00BB785F" w:rsidP="00637EAD"/>
                    <w:p w14:paraId="7416792C" w14:textId="77777777" w:rsidR="00BB785F" w:rsidRDefault="00BB785F" w:rsidP="00637EAD"/>
                    <w:p w14:paraId="1D337D74" w14:textId="77777777" w:rsidR="00BB785F" w:rsidRDefault="00BB785F" w:rsidP="00637EAD"/>
                    <w:p w14:paraId="5B609757" w14:textId="77777777" w:rsidR="00BB785F" w:rsidRDefault="00BB785F" w:rsidP="00637EAD"/>
                    <w:p w14:paraId="239ADA65" w14:textId="77777777" w:rsidR="00BB785F" w:rsidRDefault="00BB785F" w:rsidP="00637EAD"/>
                    <w:p w14:paraId="06B91CDA" w14:textId="77777777" w:rsidR="00BB785F" w:rsidRDefault="00BB785F" w:rsidP="00637EAD"/>
                    <w:p w14:paraId="0694879A" w14:textId="77777777" w:rsidR="00BB785F" w:rsidRDefault="00BB785F" w:rsidP="00637EAD"/>
                    <w:p w14:paraId="0B22DF76" w14:textId="77777777" w:rsidR="00BB785F" w:rsidRDefault="00BB785F" w:rsidP="00637EAD"/>
                    <w:p w14:paraId="53E37467" w14:textId="77777777" w:rsidR="00BB785F" w:rsidRDefault="00BB785F" w:rsidP="00637EAD"/>
                    <w:p w14:paraId="57F578A5" w14:textId="77777777" w:rsidR="00BB785F" w:rsidRDefault="00BB785F" w:rsidP="00637EAD"/>
                    <w:p w14:paraId="7F223AFD" w14:textId="77777777" w:rsidR="00BB785F" w:rsidRDefault="00BB785F" w:rsidP="00637EAD"/>
                    <w:p w14:paraId="5F3DEF13" w14:textId="77777777" w:rsidR="00BB785F" w:rsidRDefault="00BB785F" w:rsidP="00637EAD"/>
                    <w:p w14:paraId="66098CC8" w14:textId="77777777" w:rsidR="00BB785F" w:rsidRDefault="00BB785F" w:rsidP="00637EAD"/>
                    <w:p w14:paraId="176ACF8B" w14:textId="77777777" w:rsidR="00BB785F" w:rsidRDefault="00BB785F" w:rsidP="00637EAD"/>
                    <w:p w14:paraId="77A8B6C6" w14:textId="77777777" w:rsidR="00BB785F" w:rsidRDefault="00BB785F" w:rsidP="00637EAD"/>
                    <w:p w14:paraId="1E78BB60" w14:textId="77777777" w:rsidR="00BB785F" w:rsidRDefault="00BB785F" w:rsidP="00637EAD"/>
                    <w:p w14:paraId="18B905A7" w14:textId="77777777" w:rsidR="00BB785F" w:rsidRDefault="00BB785F" w:rsidP="00637EAD"/>
                    <w:p w14:paraId="0D1A9EDA" w14:textId="77777777" w:rsidR="00BB785F" w:rsidRDefault="00BB785F" w:rsidP="00637EAD"/>
                    <w:p w14:paraId="514CDA1A" w14:textId="77777777" w:rsidR="00BB785F" w:rsidRDefault="00BB785F" w:rsidP="00637EAD"/>
                    <w:p w14:paraId="0C57E72C" w14:textId="77777777" w:rsidR="00BB785F" w:rsidRDefault="00BB785F" w:rsidP="00637EAD"/>
                    <w:p w14:paraId="234C40A7" w14:textId="77777777" w:rsidR="00BB785F" w:rsidRDefault="00BB785F" w:rsidP="00637EAD"/>
                    <w:p w14:paraId="3F590CF3" w14:textId="77777777" w:rsidR="00BB785F" w:rsidRDefault="00BB785F" w:rsidP="00637EAD"/>
                    <w:p w14:paraId="5652AEA7" w14:textId="77777777" w:rsidR="00BB785F" w:rsidRDefault="00BB785F" w:rsidP="00637EAD"/>
                    <w:p w14:paraId="3D03177B" w14:textId="77777777" w:rsidR="00BB785F" w:rsidRDefault="00BB785F" w:rsidP="00637EAD"/>
                    <w:p w14:paraId="3AA8A938" w14:textId="77777777" w:rsidR="00BB785F" w:rsidRDefault="00BB785F" w:rsidP="00637EAD"/>
                    <w:p w14:paraId="73709385" w14:textId="77777777" w:rsidR="00BB785F" w:rsidRDefault="00BB785F" w:rsidP="00637EAD"/>
                    <w:p w14:paraId="40D84EC7" w14:textId="77777777" w:rsidR="00BB785F" w:rsidRDefault="00BB785F" w:rsidP="00637EAD"/>
                    <w:p w14:paraId="4552ECB4" w14:textId="77777777" w:rsidR="00BB785F" w:rsidRDefault="00BB785F" w:rsidP="00637EAD"/>
                    <w:p w14:paraId="194F8903" w14:textId="77777777" w:rsidR="00BB785F" w:rsidRDefault="00BB785F" w:rsidP="00637EAD"/>
                    <w:p w14:paraId="1B4806D8" w14:textId="77777777" w:rsidR="00BB785F" w:rsidRDefault="00BB785F" w:rsidP="00637EAD"/>
                    <w:p w14:paraId="353B3C46" w14:textId="77777777" w:rsidR="00BB785F" w:rsidRDefault="00BB785F" w:rsidP="00637EAD"/>
                    <w:p w14:paraId="3C841EEC" w14:textId="77777777" w:rsidR="00BB785F" w:rsidRDefault="00BB785F" w:rsidP="00637EAD"/>
                    <w:p w14:paraId="33A3273D" w14:textId="77777777" w:rsidR="00BB785F" w:rsidRDefault="00BB785F" w:rsidP="00637EAD"/>
                    <w:p w14:paraId="15253165" w14:textId="77777777" w:rsidR="00BB785F" w:rsidRDefault="00BB785F" w:rsidP="00637EAD"/>
                    <w:p w14:paraId="4EE4A830" w14:textId="77777777" w:rsidR="00BB785F" w:rsidRDefault="00BB785F" w:rsidP="00637EAD"/>
                    <w:p w14:paraId="351511A1" w14:textId="77777777" w:rsidR="00BB785F" w:rsidRDefault="00BB785F" w:rsidP="00637EAD"/>
                    <w:p w14:paraId="04521F50" w14:textId="77777777" w:rsidR="00BB785F" w:rsidRDefault="00BB785F" w:rsidP="00637EAD"/>
                    <w:p w14:paraId="5D880106" w14:textId="77777777" w:rsidR="00BB785F" w:rsidRDefault="00BB785F" w:rsidP="00637EAD"/>
                    <w:p w14:paraId="459C2F87" w14:textId="77777777" w:rsidR="00BB785F" w:rsidRDefault="00BB785F" w:rsidP="00637EAD"/>
                    <w:p w14:paraId="13D81A8C" w14:textId="77777777" w:rsidR="00BB785F" w:rsidRDefault="00BB785F" w:rsidP="00637EAD"/>
                    <w:p w14:paraId="647F31CB" w14:textId="77777777" w:rsidR="00BB785F" w:rsidRDefault="00BB785F" w:rsidP="00637EAD"/>
                    <w:p w14:paraId="7EA616C7" w14:textId="77777777" w:rsidR="00BB785F" w:rsidRDefault="00BB785F" w:rsidP="00637EAD"/>
                    <w:p w14:paraId="44C4CEEC" w14:textId="77777777" w:rsidR="00BB785F" w:rsidRDefault="00BB785F" w:rsidP="00637EAD"/>
                    <w:p w14:paraId="4D430CAC" w14:textId="77777777" w:rsidR="00BB785F" w:rsidRDefault="00BB785F" w:rsidP="00637EAD"/>
                    <w:p w14:paraId="204A13A1" w14:textId="77777777" w:rsidR="00BB785F" w:rsidRDefault="00BB785F" w:rsidP="00637EAD"/>
                    <w:p w14:paraId="54DFC59A" w14:textId="77777777" w:rsidR="00BB785F" w:rsidRDefault="00BB785F" w:rsidP="00637EAD"/>
                    <w:p w14:paraId="27AC950A" w14:textId="77777777" w:rsidR="00BB785F" w:rsidRDefault="00BB785F" w:rsidP="00637EAD"/>
                    <w:p w14:paraId="22DE7049" w14:textId="77777777" w:rsidR="00BB785F" w:rsidRDefault="00BB785F" w:rsidP="00637EAD"/>
                    <w:p w14:paraId="4A865738" w14:textId="77777777" w:rsidR="00BB785F" w:rsidRDefault="00BB785F" w:rsidP="00637EAD"/>
                    <w:p w14:paraId="1ECCC9C0" w14:textId="77777777" w:rsidR="00BB785F" w:rsidRDefault="00BB785F" w:rsidP="00637EAD"/>
                    <w:p w14:paraId="31648C63" w14:textId="77777777" w:rsidR="00BB785F" w:rsidRPr="00C477B7" w:rsidRDefault="00BB785F" w:rsidP="00637EAD"/>
                  </w:txbxContent>
                </v:textbox>
                <w10:wrap anchorx="margin"/>
              </v:shape>
            </w:pict>
          </mc:Fallback>
        </mc:AlternateContent>
      </w:r>
      <w:r w:rsidR="00EA1A0C">
        <w:t xml:space="preserve">In the new window, select the option to Export </w:t>
      </w:r>
      <w:proofErr w:type="gramStart"/>
      <w:r w:rsidR="00EA1A0C">
        <w:t>To</w:t>
      </w:r>
      <w:proofErr w:type="gramEnd"/>
      <w:r w:rsidR="00EA1A0C">
        <w:t>, then select Microsoft Word and then select the Word Document option.</w:t>
      </w:r>
    </w:p>
    <w:p w14:paraId="796A904C" w14:textId="77777777" w:rsidR="00637EAD" w:rsidRDefault="0032366C" w:rsidP="00637EAD">
      <w:r w:rsidRPr="0032366C">
        <w:rPr>
          <w:noProof/>
        </w:rPr>
        <mc:AlternateContent>
          <mc:Choice Requires="wps">
            <w:drawing>
              <wp:anchor distT="45720" distB="45720" distL="114300" distR="114300" simplePos="0" relativeHeight="252182528" behindDoc="0" locked="0" layoutInCell="1" allowOverlap="1" wp14:anchorId="017CDE23" wp14:editId="2E62A23B">
                <wp:simplePos x="0" y="0"/>
                <wp:positionH relativeFrom="margin">
                  <wp:posOffset>4229100</wp:posOffset>
                </wp:positionH>
                <wp:positionV relativeFrom="paragraph">
                  <wp:posOffset>224155</wp:posOffset>
                </wp:positionV>
                <wp:extent cx="2146300" cy="317500"/>
                <wp:effectExtent l="0" t="0" r="25400" b="25400"/>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6300" cy="317500"/>
                        </a:xfrm>
                        <a:prstGeom prst="rect">
                          <a:avLst/>
                        </a:prstGeom>
                        <a:solidFill>
                          <a:srgbClr val="FFFFFF"/>
                        </a:solidFill>
                        <a:ln w="9525">
                          <a:solidFill>
                            <a:srgbClr val="000000"/>
                          </a:solidFill>
                          <a:miter lim="800000"/>
                          <a:headEnd/>
                          <a:tailEnd/>
                        </a:ln>
                      </wps:spPr>
                      <wps:txbx>
                        <w:txbxContent>
                          <w:p w14:paraId="1B2D7289" w14:textId="77777777" w:rsidR="00637EAD" w:rsidRPr="00C477B7" w:rsidRDefault="00637EAD" w:rsidP="00637EAD">
                            <w:r>
                              <w:t>Select Microsoft 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CDE23" id="_x0000_s1046" type="#_x0000_t202" style="position:absolute;margin-left:333pt;margin-top:17.65pt;width:169pt;height:25pt;z-index:252182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">
                <v:textbox>
                  <w:txbxContent>
                    <w:p w14:paraId="1B2D7289" w14:textId="77777777" w:rsidR="00637EAD" w:rsidRPr="00C477B7" w:rsidRDefault="00637EAD" w:rsidP="00637EAD">
                      <w:r>
                        <w:t>Select Microsoft Word.</w:t>
                      </w:r>
                    </w:p>
                  </w:txbxContent>
                </v:textbox>
                <w10:wrap anchorx="margin"/>
              </v:shape>
            </w:pict>
          </mc:Fallback>
        </mc:AlternateContent>
      </w:r>
      <w:r w:rsidRPr="0032366C">
        <w:rPr>
          <w:noProof/>
        </w:rPr>
        <mc:AlternateContent>
          <mc:Choice Requires="wps">
            <w:drawing>
              <wp:anchor distT="0" distB="0" distL="114300" distR="114300" simplePos="0" relativeHeight="252177408" behindDoc="0" locked="0" layoutInCell="1" allowOverlap="1" wp14:anchorId="6CD43EBD" wp14:editId="31D11409">
                <wp:simplePos x="0" y="0"/>
                <wp:positionH relativeFrom="margin">
                  <wp:posOffset>685800</wp:posOffset>
                </wp:positionH>
                <wp:positionV relativeFrom="paragraph">
                  <wp:posOffset>135255</wp:posOffset>
                </wp:positionV>
                <wp:extent cx="2286000" cy="825500"/>
                <wp:effectExtent l="38100" t="19050" r="19050" b="69850"/>
                <wp:wrapNone/>
                <wp:docPr id="212" name="Straight Arrow Connector 212" descr="&quot;&quot;"/>
                <wp:cNvGraphicFramePr/>
                <a:graphic xmlns:a="http://schemas.openxmlformats.org/drawingml/2006/main">
                  <a:graphicData uri="http://schemas.microsoft.com/office/word/2010/wordprocessingShape">
                    <wps:wsp>
                      <wps:cNvCnPr/>
                      <wps:spPr>
                        <a:xfrm flipH="1">
                          <a:off x="0" y="0"/>
                          <a:ext cx="2286000" cy="82550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E2C9220" id="Straight Arrow Connector 212" o:spid="_x0000_s1026" type="#_x0000_t32" alt="&quot;&quot;" style="position:absolute;margin-left:54pt;margin-top:10.65pt;width:180pt;height:65pt;flip:x;z-index:25217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" strokecolor="#c00000" strokeweight="2.25pt">
                <v:stroke endarrow="block" joinstyle="miter"/>
                <w10:wrap anchorx="margin"/>
              </v:shape>
            </w:pict>
          </mc:Fallback>
        </mc:AlternateContent>
      </w:r>
    </w:p>
    <w:p w14:paraId="398FA1CD" w14:textId="77777777" w:rsidR="00EA1A0C" w:rsidRDefault="0032366C" w:rsidP="00637EAD">
      <w:r w:rsidRPr="0032366C">
        <w:rPr>
          <w:noProof/>
        </w:rPr>
        <mc:AlternateContent>
          <mc:Choice Requires="wps">
            <w:drawing>
              <wp:anchor distT="0" distB="0" distL="114300" distR="114300" simplePos="0" relativeHeight="252185600" behindDoc="0" locked="0" layoutInCell="1" allowOverlap="1" wp14:anchorId="7DDF1509" wp14:editId="3CFA5E28">
                <wp:simplePos x="0" y="0"/>
                <wp:positionH relativeFrom="margin">
                  <wp:posOffset>3403600</wp:posOffset>
                </wp:positionH>
                <wp:positionV relativeFrom="paragraph">
                  <wp:posOffset>474980</wp:posOffset>
                </wp:positionV>
                <wp:extent cx="1143000" cy="247650"/>
                <wp:effectExtent l="38100" t="19050" r="19050" b="76200"/>
                <wp:wrapNone/>
                <wp:docPr id="218" name="Straight Arrow Connector 218" descr="&quot;&quot;"/>
                <wp:cNvGraphicFramePr/>
                <a:graphic xmlns:a="http://schemas.openxmlformats.org/drawingml/2006/main">
                  <a:graphicData uri="http://schemas.microsoft.com/office/word/2010/wordprocessingShape">
                    <wps:wsp>
                      <wps:cNvCnPr/>
                      <wps:spPr>
                        <a:xfrm flipH="1">
                          <a:off x="0" y="0"/>
                          <a:ext cx="1143000" cy="24765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F683D07" id="Straight Arrow Connector 218" o:spid="_x0000_s1026" type="#_x0000_t32" alt="&quot;&quot;" style="position:absolute;margin-left:268pt;margin-top:37.4pt;width:90pt;height:19.5pt;flip:x;z-index:252185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" strokecolor="#c00000" strokeweight="2.25pt">
                <v:stroke endarrow="block" joinstyle="miter"/>
                <w10:wrap anchorx="margin"/>
              </v:shape>
            </w:pict>
          </mc:Fallback>
        </mc:AlternateContent>
      </w:r>
      <w:r w:rsidRPr="0032366C">
        <w:rPr>
          <w:noProof/>
        </w:rPr>
        <mc:AlternateContent>
          <mc:Choice Requires="wps">
            <w:drawing>
              <wp:anchor distT="0" distB="0" distL="114300" distR="114300" simplePos="0" relativeHeight="252184576" behindDoc="0" locked="0" layoutInCell="1" allowOverlap="1" wp14:anchorId="3FA18365" wp14:editId="6BFB09E8">
                <wp:simplePos x="0" y="0"/>
                <wp:positionH relativeFrom="column">
                  <wp:posOffset>2514600</wp:posOffset>
                </wp:positionH>
                <wp:positionV relativeFrom="paragraph">
                  <wp:posOffset>659765</wp:posOffset>
                </wp:positionV>
                <wp:extent cx="889000" cy="228600"/>
                <wp:effectExtent l="19050" t="19050" r="25400" b="19050"/>
                <wp:wrapNone/>
                <wp:docPr id="217" name="Oval 217"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F67FCD" id="Oval 217" o:spid="_x0000_s1026" alt="&quot;&quot;" style="position:absolute;margin-left:198pt;margin-top:51.95pt;width:70pt;height:18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" filled="f" strokecolor="#002060" strokeweight="2.5pt">
                <v:stroke joinstyle="miter"/>
              </v:oval>
            </w:pict>
          </mc:Fallback>
        </mc:AlternateContent>
      </w:r>
      <w:r w:rsidRPr="0032366C">
        <w:rPr>
          <w:noProof/>
        </w:rPr>
        <mc:AlternateContent>
          <mc:Choice Requires="wps">
            <w:drawing>
              <wp:anchor distT="45720" distB="45720" distL="114300" distR="114300" simplePos="0" relativeHeight="252186624" behindDoc="0" locked="0" layoutInCell="1" allowOverlap="1" wp14:anchorId="0BF59D2F" wp14:editId="689BDD47">
                <wp:simplePos x="0" y="0"/>
                <wp:positionH relativeFrom="margin">
                  <wp:posOffset>4572000</wp:posOffset>
                </wp:positionH>
                <wp:positionV relativeFrom="paragraph">
                  <wp:posOffset>362585</wp:posOffset>
                </wp:positionV>
                <wp:extent cx="2146300" cy="317500"/>
                <wp:effectExtent l="0" t="0" r="25400" b="2540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6300" cy="317500"/>
                        </a:xfrm>
                        <a:prstGeom prst="rect">
                          <a:avLst/>
                        </a:prstGeom>
                        <a:solidFill>
                          <a:srgbClr val="FFFFFF"/>
                        </a:solidFill>
                        <a:ln w="9525">
                          <a:solidFill>
                            <a:srgbClr val="000000"/>
                          </a:solidFill>
                          <a:miter lim="800000"/>
                          <a:headEnd/>
                          <a:tailEnd/>
                        </a:ln>
                      </wps:spPr>
                      <wps:txbx>
                        <w:txbxContent>
                          <w:p w14:paraId="5D8252C9" w14:textId="77777777" w:rsidR="00637EAD" w:rsidRPr="00C477B7" w:rsidRDefault="00637EAD" w:rsidP="00637EAD">
                            <w:r>
                              <w:t>Select Word Doc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F59D2F" id="_x0000_s1047" type="#_x0000_t202" style="position:absolute;margin-left:5in;margin-top:28.55pt;width:169pt;height:25pt;z-index:252186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">
                <v:textbox>
                  <w:txbxContent>
                    <w:p w14:paraId="5D8252C9" w14:textId="77777777" w:rsidR="00637EAD" w:rsidRPr="00C477B7" w:rsidRDefault="00637EAD" w:rsidP="00637EAD">
                      <w:r>
                        <w:t>Select Word Document.</w:t>
                      </w:r>
                    </w:p>
                  </w:txbxContent>
                </v:textbox>
                <w10:wrap anchorx="margin"/>
              </v:shape>
            </w:pict>
          </mc:Fallback>
        </mc:AlternateContent>
      </w:r>
      <w:r w:rsidRPr="0032366C">
        <w:rPr>
          <w:noProof/>
        </w:rPr>
        <mc:AlternateContent>
          <mc:Choice Requires="wps">
            <w:drawing>
              <wp:anchor distT="0" distB="0" distL="114300" distR="114300" simplePos="0" relativeHeight="252181504" behindDoc="0" locked="0" layoutInCell="1" allowOverlap="1" wp14:anchorId="3E84D864" wp14:editId="18B80045">
                <wp:simplePos x="0" y="0"/>
                <wp:positionH relativeFrom="margin">
                  <wp:posOffset>2171700</wp:posOffset>
                </wp:positionH>
                <wp:positionV relativeFrom="paragraph">
                  <wp:posOffset>151130</wp:posOffset>
                </wp:positionV>
                <wp:extent cx="2057400" cy="514350"/>
                <wp:effectExtent l="38100" t="19050" r="19050" b="76200"/>
                <wp:wrapNone/>
                <wp:docPr id="215" name="Straight Arrow Connector 215" descr="&quot;&quot;"/>
                <wp:cNvGraphicFramePr/>
                <a:graphic xmlns:a="http://schemas.openxmlformats.org/drawingml/2006/main">
                  <a:graphicData uri="http://schemas.microsoft.com/office/word/2010/wordprocessingShape">
                    <wps:wsp>
                      <wps:cNvCnPr/>
                      <wps:spPr>
                        <a:xfrm flipH="1">
                          <a:off x="0" y="0"/>
                          <a:ext cx="2057400" cy="514350"/>
                        </a:xfrm>
                        <a:prstGeom prst="straightConnector1">
                          <a:avLst/>
                        </a:prstGeom>
                        <a:noFill/>
                        <a:ln w="28575" cap="flat" cmpd="sng" algn="ctr">
                          <a:solidFill>
                            <a:srgbClr val="C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D583CA0" id="Straight Arrow Connector 215" o:spid="_x0000_s1026" type="#_x0000_t32" alt="&quot;&quot;" style="position:absolute;margin-left:171pt;margin-top:11.9pt;width:162pt;height:40.5pt;flip:x;z-index:252181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" strokecolor="#c00000" strokeweight="2.25pt">
                <v:stroke endarrow="block" joinstyle="miter"/>
                <w10:wrap anchorx="margin"/>
              </v:shape>
            </w:pict>
          </mc:Fallback>
        </mc:AlternateContent>
      </w:r>
      <w:r w:rsidRPr="0032366C">
        <w:rPr>
          <w:noProof/>
        </w:rPr>
        <mc:AlternateContent>
          <mc:Choice Requires="wps">
            <w:drawing>
              <wp:anchor distT="0" distB="0" distL="114300" distR="114300" simplePos="0" relativeHeight="252180480" behindDoc="0" locked="0" layoutInCell="1" allowOverlap="1" wp14:anchorId="4CF94368" wp14:editId="65EF1BA0">
                <wp:simplePos x="0" y="0"/>
                <wp:positionH relativeFrom="column">
                  <wp:posOffset>1390650</wp:posOffset>
                </wp:positionH>
                <wp:positionV relativeFrom="paragraph">
                  <wp:posOffset>665480</wp:posOffset>
                </wp:positionV>
                <wp:extent cx="889000" cy="228600"/>
                <wp:effectExtent l="19050" t="19050" r="25400" b="19050"/>
                <wp:wrapNone/>
                <wp:docPr id="214" name="Oval 214"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858E09" id="Oval 214" o:spid="_x0000_s1026" alt="&quot;&quot;" style="position:absolute;margin-left:109.5pt;margin-top:52.4pt;width:70pt;height:18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" filled="f" strokecolor="#002060" strokeweight="2.5pt">
                <v:stroke joinstyle="miter"/>
              </v:oval>
            </w:pict>
          </mc:Fallback>
        </mc:AlternateContent>
      </w:r>
      <w:r w:rsidRPr="0032366C">
        <w:rPr>
          <w:noProof/>
        </w:rPr>
        <mc:AlternateContent>
          <mc:Choice Requires="wps">
            <w:drawing>
              <wp:anchor distT="0" distB="0" distL="114300" distR="114300" simplePos="0" relativeHeight="252176384" behindDoc="0" locked="0" layoutInCell="1" allowOverlap="1" wp14:anchorId="1649C261" wp14:editId="2103AAAF">
                <wp:simplePos x="0" y="0"/>
                <wp:positionH relativeFrom="column">
                  <wp:posOffset>-114300</wp:posOffset>
                </wp:positionH>
                <wp:positionV relativeFrom="paragraph">
                  <wp:posOffset>658495</wp:posOffset>
                </wp:positionV>
                <wp:extent cx="889000" cy="228600"/>
                <wp:effectExtent l="19050" t="19050" r="25400" b="19050"/>
                <wp:wrapNone/>
                <wp:docPr id="211" name="Oval 211" descr="&quot;&quot;"/>
                <wp:cNvGraphicFramePr/>
                <a:graphic xmlns:a="http://schemas.openxmlformats.org/drawingml/2006/main">
                  <a:graphicData uri="http://schemas.microsoft.com/office/word/2010/wordprocessingShape">
                    <wps:wsp>
                      <wps:cNvSpPr/>
                      <wps:spPr>
                        <a:xfrm>
                          <a:off x="0" y="0"/>
                          <a:ext cx="889000" cy="228600"/>
                        </a:xfrm>
                        <a:prstGeom prst="ellipse">
                          <a:avLst/>
                        </a:prstGeom>
                        <a:noFill/>
                        <a:ln w="3175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8F5127" id="Oval 211" o:spid="_x0000_s1026" alt="&quot;&quot;" style="position:absolute;margin-left:-9pt;margin-top:51.85pt;width:70pt;height:18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" filled="f" strokecolor="#002060" strokeweight="2.5pt">
                <v:stroke joinstyle="miter"/>
              </v:oval>
            </w:pict>
          </mc:Fallback>
        </mc:AlternateContent>
      </w:r>
      <w:r w:rsidR="00637EAD">
        <w:rPr>
          <w:noProof/>
        </w:rPr>
        <w:drawing>
          <wp:inline distT="0" distB="0" distL="0" distR="0" wp14:anchorId="29663136" wp14:editId="24B7C215">
            <wp:extent cx="4114800" cy="2493405"/>
            <wp:effectExtent l="19050" t="19050" r="19050" b="21590"/>
            <wp:docPr id="210" name="Picture 210"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994" r="67735" b="37189"/>
                    <a:stretch/>
                  </pic:blipFill>
                  <pic:spPr bwMode="auto">
                    <a:xfrm>
                      <a:off x="0" y="0"/>
                      <a:ext cx="4121816" cy="2497657"/>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14:paraId="6BAEBF56" w14:textId="77777777" w:rsidR="00D277A8" w:rsidRPr="00D277A8" w:rsidRDefault="00F05D04" w:rsidP="00C177AE">
      <w:pPr>
        <w:rPr>
          <w:b/>
        </w:rPr>
      </w:pPr>
      <w:r>
        <w:rPr>
          <w:b/>
        </w:rPr>
        <w:t>Word to Accessible</w:t>
      </w:r>
      <w:r w:rsidR="00B0207E">
        <w:rPr>
          <w:b/>
        </w:rPr>
        <w:t xml:space="preserve"> Format</w:t>
      </w:r>
    </w:p>
    <w:p w14:paraId="29EF29AC" w14:textId="77777777" w:rsidR="00D277A8" w:rsidRDefault="0015363F" w:rsidP="00D277A8">
      <w:pPr>
        <w:pStyle w:val="ListParagraph"/>
        <w:numPr>
          <w:ilvl w:val="0"/>
          <w:numId w:val="8"/>
        </w:numPr>
      </w:pPr>
      <w:r>
        <w:t xml:space="preserve">Use MU’s </w:t>
      </w:r>
      <w:hyperlink r:id="rId38" w:history="1">
        <w:r w:rsidRPr="00B0207E">
          <w:rPr>
            <w:rStyle w:val="Hyperlink"/>
          </w:rPr>
          <w:t>Accessibility Checklist</w:t>
        </w:r>
      </w:hyperlink>
      <w:r>
        <w:t xml:space="preserve"> to determine what needs to be changed and then f</w:t>
      </w:r>
      <w:r w:rsidR="00D277A8">
        <w:t>ollow the steps outlined in MS Word Accessibility on-line instructions</w:t>
      </w:r>
      <w:r w:rsidR="00F05D04">
        <w:t>.</w:t>
      </w:r>
    </w:p>
    <w:p w14:paraId="571E86D2" w14:textId="77777777" w:rsidR="00043843" w:rsidRDefault="00043843" w:rsidP="00D277A8">
      <w:pPr>
        <w:pStyle w:val="ListParagraph"/>
        <w:numPr>
          <w:ilvl w:val="0"/>
          <w:numId w:val="8"/>
        </w:numPr>
      </w:pPr>
      <w:r>
        <w:t xml:space="preserve">It is a best practice to add a statement at the bottom of the document that indicates that you have modified the original document </w:t>
      </w:r>
      <w:r w:rsidR="00883DAF">
        <w:t>for accessibility purposes only</w:t>
      </w:r>
      <w:r w:rsidR="00D23F37">
        <w:t xml:space="preserve"> and that the original content was not changed.</w:t>
      </w:r>
    </w:p>
    <w:sectPr w:rsidR="00043843" w:rsidSect="008076A8">
      <w:headerReference w:type="default" r:id="rId39"/>
      <w:footerReference w:type="default" r:id="rId40"/>
      <w:headerReference w:type="first" r:id="rId41"/>
      <w:pgSz w:w="12240" w:h="15840"/>
      <w:pgMar w:top="810" w:right="1440" w:bottom="900" w:left="1440" w:header="432"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2E027" w14:textId="77777777" w:rsidR="00AE7662" w:rsidRDefault="00AE7662" w:rsidP="00F8195D">
      <w:r>
        <w:separator/>
      </w:r>
    </w:p>
  </w:endnote>
  <w:endnote w:type="continuationSeparator" w:id="0">
    <w:p w14:paraId="5CDA3DCB" w14:textId="77777777" w:rsidR="00AE7662" w:rsidRDefault="00AE7662" w:rsidP="00F81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ED910C" w14:textId="77777777" w:rsidR="007277C9" w:rsidRDefault="007277C9" w:rsidP="00F8195D">
    <w:pPr>
      <w:pStyle w:val="Footer"/>
      <w:rPr>
        <w:noProof/>
      </w:rPr>
    </w:pPr>
  </w:p>
  <w:p w14:paraId="7FE2604F" w14:textId="77777777" w:rsidR="007277C9" w:rsidRDefault="007277C9" w:rsidP="00F8195D">
    <w:pPr>
      <w:pStyle w:val="Footer"/>
      <w:rPr>
        <w:noProof/>
      </w:rPr>
    </w:pPr>
    <w:r>
      <w:rPr>
        <w:noProof/>
      </w:rPr>
      <w:drawing>
        <wp:anchor distT="0" distB="0" distL="114300" distR="114300" simplePos="0" relativeHeight="251661312" behindDoc="1" locked="0" layoutInCell="1" allowOverlap="1" wp14:anchorId="4E8E1492" wp14:editId="5ADCC96B">
          <wp:simplePos x="0" y="0"/>
          <wp:positionH relativeFrom="column">
            <wp:posOffset>5761609</wp:posOffset>
          </wp:positionH>
          <wp:positionV relativeFrom="paragraph">
            <wp:posOffset>8890</wp:posOffset>
          </wp:positionV>
          <wp:extent cx="747395" cy="510540"/>
          <wp:effectExtent l="0" t="0" r="0" b="3810"/>
          <wp:wrapNone/>
          <wp:docPr id="203" name="Picture 203"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CTL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47395" cy="51054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1C15F6C9" wp14:editId="49342394">
              <wp:simplePos x="0" y="0"/>
              <wp:positionH relativeFrom="margin">
                <wp:posOffset>-273050</wp:posOffset>
              </wp:positionH>
              <wp:positionV relativeFrom="paragraph">
                <wp:posOffset>121920</wp:posOffset>
              </wp:positionV>
              <wp:extent cx="5911850" cy="0"/>
              <wp:effectExtent l="0" t="0" r="31750" b="19050"/>
              <wp:wrapNone/>
              <wp:docPr id="4" name="Straight Connector 4" descr="&quot;&quot;"/>
              <wp:cNvGraphicFramePr/>
              <a:graphic xmlns:a="http://schemas.openxmlformats.org/drawingml/2006/main">
                <a:graphicData uri="http://schemas.microsoft.com/office/word/2010/wordprocessingShape">
                  <wps:wsp>
                    <wps:cNvCnPr/>
                    <wps:spPr>
                      <a:xfrm>
                        <a:off x="0" y="0"/>
                        <a:ext cx="5911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8F80D9" id="Straight Connector 4" o:spid="_x0000_s1026" alt="&quot;&quot;"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5pt,9.6pt" to="444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" strokecolor="black [3213]" strokeweight=".5pt">
              <v:stroke joinstyle="miter"/>
              <w10:wrap anchorx="margin"/>
            </v:line>
          </w:pict>
        </mc:Fallback>
      </mc:AlternateContent>
    </w:r>
    <w:r>
      <w:rPr>
        <w:noProof/>
      </w:rPr>
      <w:t xml:space="preserve">      </w:t>
    </w:r>
  </w:p>
  <w:p w14:paraId="2A95A692" w14:textId="77777777" w:rsidR="007277C9" w:rsidRDefault="007277C9" w:rsidP="00F8195D">
    <w:pPr>
      <w:pStyle w:val="Footer"/>
    </w:pPr>
    <w:r>
      <w:rPr>
        <w:noProof/>
      </w:rPr>
      <w:t xml:space="preserve">Create </w:t>
    </w:r>
    <w:r w:rsidR="00EF0D59">
      <w:rPr>
        <w:noProof/>
      </w:rPr>
      <w:t xml:space="preserve">or </w:t>
    </w:r>
    <w:r w:rsidR="00893105">
      <w:rPr>
        <w:noProof/>
      </w:rPr>
      <w:t>C</w:t>
    </w:r>
    <w:r w:rsidR="00EF0D59">
      <w:rPr>
        <w:noProof/>
      </w:rPr>
      <w:t xml:space="preserve">onverting </w:t>
    </w:r>
    <w:r w:rsidR="00893105">
      <w:rPr>
        <w:noProof/>
      </w:rPr>
      <w:t>pdf D</w:t>
    </w:r>
    <w:r w:rsidR="00EF0D59">
      <w:rPr>
        <w:noProof/>
      </w:rPr>
      <w:t>o</w:t>
    </w:r>
    <w:r w:rsidR="00C177AE">
      <w:rPr>
        <w:noProof/>
      </w:rPr>
      <w:t>cu</w:t>
    </w:r>
    <w:r w:rsidR="00EF0D59">
      <w:rPr>
        <w:noProof/>
      </w:rPr>
      <w:t xml:space="preserve">ments </w:t>
    </w:r>
    <w:r w:rsidR="00893105">
      <w:rPr>
        <w:noProof/>
      </w:rPr>
      <w:t>Overview</w:t>
    </w:r>
  </w:p>
  <w:p w14:paraId="4A23E9DC" w14:textId="77777777" w:rsidR="007277C9" w:rsidRPr="00376CD3" w:rsidRDefault="007277C9" w:rsidP="00F8195D">
    <w:pPr>
      <w:pStyle w:val="Footer"/>
      <w:rPr>
        <w:noProof/>
      </w:rPr>
    </w:pPr>
    <w:r>
      <w:rPr>
        <w:noProof/>
      </w:rPr>
      <w:t xml:space="preserve">         </w:t>
    </w:r>
    <w:r>
      <w:rPr>
        <w:noProof/>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0615E" w14:textId="77777777" w:rsidR="00AE7662" w:rsidRDefault="00AE7662" w:rsidP="00F8195D">
      <w:r>
        <w:separator/>
      </w:r>
    </w:p>
  </w:footnote>
  <w:footnote w:type="continuationSeparator" w:id="0">
    <w:p w14:paraId="2BBBD190" w14:textId="77777777" w:rsidR="00AE7662" w:rsidRDefault="00AE7662" w:rsidP="00F819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A6C7DA" w14:textId="77777777" w:rsidR="007277C9" w:rsidRDefault="007277C9" w:rsidP="00F8195D">
    <w:pPr>
      <w:pStyle w:val="Header"/>
    </w:pPr>
  </w:p>
  <w:p w14:paraId="6B4DF246" w14:textId="77777777" w:rsidR="007277C9" w:rsidRDefault="007277C9" w:rsidP="00F819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D63CC" w14:textId="77777777" w:rsidR="007277C9" w:rsidRDefault="007277C9" w:rsidP="00F8195D">
    <w:pPr>
      <w:pStyle w:val="Header"/>
    </w:pPr>
    <w:r>
      <w:rPr>
        <w:noProof/>
      </w:rPr>
      <w:drawing>
        <wp:inline distT="0" distB="0" distL="0" distR="0" wp14:editId="7045BEFA">
          <wp:extent cx="1244600" cy="1084261"/>
          <wp:effectExtent l="0" t="0" r="0" b="1905"/>
          <wp:docPr id="204" name="Picture 204"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ML-V-BG-spot_ctl-e-learning.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54027" cy="109247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814D3"/>
    <w:multiLevelType w:val="hybridMultilevel"/>
    <w:tmpl w:val="987C44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9A4EDA"/>
    <w:multiLevelType w:val="hybridMultilevel"/>
    <w:tmpl w:val="513CC17A"/>
    <w:lvl w:ilvl="0" w:tplc="19BA478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8D319B"/>
    <w:multiLevelType w:val="hybridMultilevel"/>
    <w:tmpl w:val="8C9C9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BC7CD5"/>
    <w:multiLevelType w:val="hybridMultilevel"/>
    <w:tmpl w:val="9D007546"/>
    <w:lvl w:ilvl="0" w:tplc="2D128C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AE288F"/>
    <w:multiLevelType w:val="hybridMultilevel"/>
    <w:tmpl w:val="69148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4B61E9"/>
    <w:multiLevelType w:val="hybridMultilevel"/>
    <w:tmpl w:val="FEBC1D5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0B458D"/>
    <w:multiLevelType w:val="hybridMultilevel"/>
    <w:tmpl w:val="03320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707532"/>
    <w:multiLevelType w:val="hybridMultilevel"/>
    <w:tmpl w:val="9104F414"/>
    <w:lvl w:ilvl="0" w:tplc="4420E46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2930E9"/>
    <w:multiLevelType w:val="hybridMultilevel"/>
    <w:tmpl w:val="8C0AD9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E4B780A"/>
    <w:multiLevelType w:val="hybridMultilevel"/>
    <w:tmpl w:val="829C11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F9B5877"/>
    <w:multiLevelType w:val="hybridMultilevel"/>
    <w:tmpl w:val="07A800A8"/>
    <w:lvl w:ilvl="0" w:tplc="4420E46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C36DFA"/>
    <w:multiLevelType w:val="hybridMultilevel"/>
    <w:tmpl w:val="B186F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8A4F04"/>
    <w:multiLevelType w:val="hybridMultilevel"/>
    <w:tmpl w:val="43EE981E"/>
    <w:lvl w:ilvl="0" w:tplc="599E6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7A7689"/>
    <w:multiLevelType w:val="hybridMultilevel"/>
    <w:tmpl w:val="88CA44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E37011"/>
    <w:multiLevelType w:val="hybridMultilevel"/>
    <w:tmpl w:val="0220DA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9"/>
  </w:num>
  <w:num w:numId="5">
    <w:abstractNumId w:val="0"/>
  </w:num>
  <w:num w:numId="6">
    <w:abstractNumId w:val="8"/>
  </w:num>
  <w:num w:numId="7">
    <w:abstractNumId w:val="12"/>
  </w:num>
  <w:num w:numId="8">
    <w:abstractNumId w:val="11"/>
  </w:num>
  <w:num w:numId="9">
    <w:abstractNumId w:val="14"/>
  </w:num>
  <w:num w:numId="10">
    <w:abstractNumId w:val="13"/>
  </w:num>
  <w:num w:numId="11">
    <w:abstractNumId w:val="2"/>
  </w:num>
  <w:num w:numId="12">
    <w:abstractNumId w:val="1"/>
  </w:num>
  <w:num w:numId="13">
    <w:abstractNumId w:val="10"/>
  </w:num>
  <w:num w:numId="14">
    <w:abstractNumId w:val="7"/>
  </w:num>
  <w:num w:numId="15">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A20"/>
    <w:rsid w:val="00006F29"/>
    <w:rsid w:val="00021CF9"/>
    <w:rsid w:val="0002451F"/>
    <w:rsid w:val="00025E6F"/>
    <w:rsid w:val="00027268"/>
    <w:rsid w:val="000358B0"/>
    <w:rsid w:val="00036229"/>
    <w:rsid w:val="00043843"/>
    <w:rsid w:val="000621B0"/>
    <w:rsid w:val="00072807"/>
    <w:rsid w:val="00074F06"/>
    <w:rsid w:val="00075EC4"/>
    <w:rsid w:val="0007726C"/>
    <w:rsid w:val="00083783"/>
    <w:rsid w:val="00083B30"/>
    <w:rsid w:val="000844A2"/>
    <w:rsid w:val="000934C7"/>
    <w:rsid w:val="00093771"/>
    <w:rsid w:val="000948B9"/>
    <w:rsid w:val="000A5E40"/>
    <w:rsid w:val="000A5F34"/>
    <w:rsid w:val="000A70C4"/>
    <w:rsid w:val="000B0DFE"/>
    <w:rsid w:val="000B2C8E"/>
    <w:rsid w:val="000B3B9F"/>
    <w:rsid w:val="000C2200"/>
    <w:rsid w:val="000C27F6"/>
    <w:rsid w:val="000C4EC6"/>
    <w:rsid w:val="000C779D"/>
    <w:rsid w:val="000D660F"/>
    <w:rsid w:val="000D7158"/>
    <w:rsid w:val="000E4A22"/>
    <w:rsid w:val="000E687B"/>
    <w:rsid w:val="000F4D20"/>
    <w:rsid w:val="000F54E9"/>
    <w:rsid w:val="000F5F4D"/>
    <w:rsid w:val="001015E6"/>
    <w:rsid w:val="00102939"/>
    <w:rsid w:val="001035D2"/>
    <w:rsid w:val="001066D3"/>
    <w:rsid w:val="001100BC"/>
    <w:rsid w:val="00116082"/>
    <w:rsid w:val="00121D27"/>
    <w:rsid w:val="00122B96"/>
    <w:rsid w:val="001330D5"/>
    <w:rsid w:val="00141471"/>
    <w:rsid w:val="0015363F"/>
    <w:rsid w:val="00154480"/>
    <w:rsid w:val="001547FE"/>
    <w:rsid w:val="00156D1E"/>
    <w:rsid w:val="0015716E"/>
    <w:rsid w:val="0016090D"/>
    <w:rsid w:val="0016121B"/>
    <w:rsid w:val="0016680E"/>
    <w:rsid w:val="00167D6C"/>
    <w:rsid w:val="0017149A"/>
    <w:rsid w:val="001717F1"/>
    <w:rsid w:val="0017640C"/>
    <w:rsid w:val="00177317"/>
    <w:rsid w:val="00180917"/>
    <w:rsid w:val="0018206D"/>
    <w:rsid w:val="00182A67"/>
    <w:rsid w:val="00183EDA"/>
    <w:rsid w:val="00186D4D"/>
    <w:rsid w:val="001A3596"/>
    <w:rsid w:val="001A6331"/>
    <w:rsid w:val="001B76A3"/>
    <w:rsid w:val="001C6804"/>
    <w:rsid w:val="001D0DD1"/>
    <w:rsid w:val="001E2B37"/>
    <w:rsid w:val="001F278B"/>
    <w:rsid w:val="001F3106"/>
    <w:rsid w:val="001F4F3B"/>
    <w:rsid w:val="001F567F"/>
    <w:rsid w:val="001F7CB3"/>
    <w:rsid w:val="002008BC"/>
    <w:rsid w:val="002169B1"/>
    <w:rsid w:val="00216ACC"/>
    <w:rsid w:val="00216BC6"/>
    <w:rsid w:val="002171A1"/>
    <w:rsid w:val="00220797"/>
    <w:rsid w:val="00220CC3"/>
    <w:rsid w:val="00221D00"/>
    <w:rsid w:val="0022433D"/>
    <w:rsid w:val="00224BED"/>
    <w:rsid w:val="00225981"/>
    <w:rsid w:val="00230E69"/>
    <w:rsid w:val="00232A24"/>
    <w:rsid w:val="00234E07"/>
    <w:rsid w:val="00236A9A"/>
    <w:rsid w:val="0023726B"/>
    <w:rsid w:val="00246F93"/>
    <w:rsid w:val="00250CE5"/>
    <w:rsid w:val="00253FF1"/>
    <w:rsid w:val="00260E2F"/>
    <w:rsid w:val="00266FA7"/>
    <w:rsid w:val="00267CE6"/>
    <w:rsid w:val="002714C4"/>
    <w:rsid w:val="00272463"/>
    <w:rsid w:val="00274955"/>
    <w:rsid w:val="00275EB0"/>
    <w:rsid w:val="0027667E"/>
    <w:rsid w:val="0027723F"/>
    <w:rsid w:val="00282A3E"/>
    <w:rsid w:val="00282B33"/>
    <w:rsid w:val="0028531B"/>
    <w:rsid w:val="0029256C"/>
    <w:rsid w:val="00296AF7"/>
    <w:rsid w:val="002974F8"/>
    <w:rsid w:val="002A3018"/>
    <w:rsid w:val="002A6C56"/>
    <w:rsid w:val="002A7C20"/>
    <w:rsid w:val="002B27D1"/>
    <w:rsid w:val="002B6D7E"/>
    <w:rsid w:val="002B7BEB"/>
    <w:rsid w:val="002D178D"/>
    <w:rsid w:val="002D39B7"/>
    <w:rsid w:val="002E34EA"/>
    <w:rsid w:val="002E4F2F"/>
    <w:rsid w:val="002F444B"/>
    <w:rsid w:val="002F5CA6"/>
    <w:rsid w:val="00302990"/>
    <w:rsid w:val="003076B8"/>
    <w:rsid w:val="003114E1"/>
    <w:rsid w:val="00313A9E"/>
    <w:rsid w:val="00314A6B"/>
    <w:rsid w:val="00315669"/>
    <w:rsid w:val="00321B4C"/>
    <w:rsid w:val="0032366C"/>
    <w:rsid w:val="00325843"/>
    <w:rsid w:val="00334D55"/>
    <w:rsid w:val="00334F72"/>
    <w:rsid w:val="00335B23"/>
    <w:rsid w:val="00343124"/>
    <w:rsid w:val="003510AA"/>
    <w:rsid w:val="00354A42"/>
    <w:rsid w:val="003577ED"/>
    <w:rsid w:val="00362E3D"/>
    <w:rsid w:val="00367B83"/>
    <w:rsid w:val="00367BC1"/>
    <w:rsid w:val="00376CD3"/>
    <w:rsid w:val="003774A9"/>
    <w:rsid w:val="00377E98"/>
    <w:rsid w:val="003803C4"/>
    <w:rsid w:val="00382783"/>
    <w:rsid w:val="0038467E"/>
    <w:rsid w:val="00394331"/>
    <w:rsid w:val="00396751"/>
    <w:rsid w:val="003A1503"/>
    <w:rsid w:val="003A767C"/>
    <w:rsid w:val="003B19B4"/>
    <w:rsid w:val="003B45C9"/>
    <w:rsid w:val="003B738D"/>
    <w:rsid w:val="003B75D9"/>
    <w:rsid w:val="003C0B58"/>
    <w:rsid w:val="003C16F1"/>
    <w:rsid w:val="003C330B"/>
    <w:rsid w:val="003C738C"/>
    <w:rsid w:val="003D230F"/>
    <w:rsid w:val="003E6B2E"/>
    <w:rsid w:val="003E7580"/>
    <w:rsid w:val="004074BB"/>
    <w:rsid w:val="00410091"/>
    <w:rsid w:val="00410BB2"/>
    <w:rsid w:val="0041579F"/>
    <w:rsid w:val="0041744E"/>
    <w:rsid w:val="00423E2F"/>
    <w:rsid w:val="00425AF2"/>
    <w:rsid w:val="004264B3"/>
    <w:rsid w:val="00432255"/>
    <w:rsid w:val="0043313B"/>
    <w:rsid w:val="00436159"/>
    <w:rsid w:val="00443095"/>
    <w:rsid w:val="00443D6B"/>
    <w:rsid w:val="00447812"/>
    <w:rsid w:val="004514A0"/>
    <w:rsid w:val="00455C53"/>
    <w:rsid w:val="00463576"/>
    <w:rsid w:val="00466AC1"/>
    <w:rsid w:val="00467738"/>
    <w:rsid w:val="00475884"/>
    <w:rsid w:val="00477113"/>
    <w:rsid w:val="004771F5"/>
    <w:rsid w:val="00480094"/>
    <w:rsid w:val="004811E9"/>
    <w:rsid w:val="004826B4"/>
    <w:rsid w:val="00484317"/>
    <w:rsid w:val="0048650B"/>
    <w:rsid w:val="004872BB"/>
    <w:rsid w:val="00491B12"/>
    <w:rsid w:val="0049774D"/>
    <w:rsid w:val="004A49DE"/>
    <w:rsid w:val="004A5802"/>
    <w:rsid w:val="004A6260"/>
    <w:rsid w:val="004B02CF"/>
    <w:rsid w:val="004B4F73"/>
    <w:rsid w:val="004C0EB8"/>
    <w:rsid w:val="004C1B96"/>
    <w:rsid w:val="004C7C2D"/>
    <w:rsid w:val="004D06D7"/>
    <w:rsid w:val="004D1B63"/>
    <w:rsid w:val="004D2D37"/>
    <w:rsid w:val="004D47E8"/>
    <w:rsid w:val="004E6A21"/>
    <w:rsid w:val="004E6A75"/>
    <w:rsid w:val="004E6F2D"/>
    <w:rsid w:val="004E7DBE"/>
    <w:rsid w:val="004F0CE5"/>
    <w:rsid w:val="004F5EED"/>
    <w:rsid w:val="00501333"/>
    <w:rsid w:val="00503247"/>
    <w:rsid w:val="005071A4"/>
    <w:rsid w:val="005105FC"/>
    <w:rsid w:val="00511A58"/>
    <w:rsid w:val="00513CBE"/>
    <w:rsid w:val="005178A8"/>
    <w:rsid w:val="0052324E"/>
    <w:rsid w:val="00523A98"/>
    <w:rsid w:val="00532190"/>
    <w:rsid w:val="00532EF7"/>
    <w:rsid w:val="00532F8B"/>
    <w:rsid w:val="00534FAC"/>
    <w:rsid w:val="00553941"/>
    <w:rsid w:val="00554453"/>
    <w:rsid w:val="00556AAD"/>
    <w:rsid w:val="00560F7B"/>
    <w:rsid w:val="00564CC2"/>
    <w:rsid w:val="005730AC"/>
    <w:rsid w:val="00574CEA"/>
    <w:rsid w:val="00580942"/>
    <w:rsid w:val="00585080"/>
    <w:rsid w:val="00585182"/>
    <w:rsid w:val="005858C2"/>
    <w:rsid w:val="00587CF7"/>
    <w:rsid w:val="005906E3"/>
    <w:rsid w:val="0059171F"/>
    <w:rsid w:val="00591833"/>
    <w:rsid w:val="00592157"/>
    <w:rsid w:val="00594FC5"/>
    <w:rsid w:val="005B11EB"/>
    <w:rsid w:val="005B7E1D"/>
    <w:rsid w:val="005C28E3"/>
    <w:rsid w:val="005C3662"/>
    <w:rsid w:val="005D5831"/>
    <w:rsid w:val="005D6113"/>
    <w:rsid w:val="005E04D8"/>
    <w:rsid w:val="005E11A7"/>
    <w:rsid w:val="005E3B5F"/>
    <w:rsid w:val="005E4D4E"/>
    <w:rsid w:val="005E4F40"/>
    <w:rsid w:val="005F02FB"/>
    <w:rsid w:val="00602A76"/>
    <w:rsid w:val="006075D6"/>
    <w:rsid w:val="0061013B"/>
    <w:rsid w:val="006105F6"/>
    <w:rsid w:val="006220C7"/>
    <w:rsid w:val="00622BED"/>
    <w:rsid w:val="0063277B"/>
    <w:rsid w:val="0063715F"/>
    <w:rsid w:val="00637765"/>
    <w:rsid w:val="00637EAD"/>
    <w:rsid w:val="00644938"/>
    <w:rsid w:val="006455E9"/>
    <w:rsid w:val="0064658B"/>
    <w:rsid w:val="006469AA"/>
    <w:rsid w:val="00650B86"/>
    <w:rsid w:val="00653233"/>
    <w:rsid w:val="006562EF"/>
    <w:rsid w:val="006628E0"/>
    <w:rsid w:val="00662F3E"/>
    <w:rsid w:val="00664930"/>
    <w:rsid w:val="00666B29"/>
    <w:rsid w:val="00671111"/>
    <w:rsid w:val="00677697"/>
    <w:rsid w:val="00680C04"/>
    <w:rsid w:val="00683A3F"/>
    <w:rsid w:val="00690A6A"/>
    <w:rsid w:val="00692A62"/>
    <w:rsid w:val="006931AB"/>
    <w:rsid w:val="00694ED6"/>
    <w:rsid w:val="006A1CA6"/>
    <w:rsid w:val="006A65F0"/>
    <w:rsid w:val="006B6AEA"/>
    <w:rsid w:val="006B6E71"/>
    <w:rsid w:val="006C0030"/>
    <w:rsid w:val="006C0653"/>
    <w:rsid w:val="006C4F34"/>
    <w:rsid w:val="006C50B3"/>
    <w:rsid w:val="006C5279"/>
    <w:rsid w:val="006C6123"/>
    <w:rsid w:val="006E16CA"/>
    <w:rsid w:val="006E1C49"/>
    <w:rsid w:val="006E3994"/>
    <w:rsid w:val="006E3F15"/>
    <w:rsid w:val="006F06FB"/>
    <w:rsid w:val="006F1AD2"/>
    <w:rsid w:val="006F24B5"/>
    <w:rsid w:val="007026BA"/>
    <w:rsid w:val="0070561A"/>
    <w:rsid w:val="007071EC"/>
    <w:rsid w:val="00721FED"/>
    <w:rsid w:val="007263EA"/>
    <w:rsid w:val="00726413"/>
    <w:rsid w:val="007277C9"/>
    <w:rsid w:val="00730D39"/>
    <w:rsid w:val="0073106E"/>
    <w:rsid w:val="007413C0"/>
    <w:rsid w:val="007467E7"/>
    <w:rsid w:val="00750455"/>
    <w:rsid w:val="00766895"/>
    <w:rsid w:val="00770E9C"/>
    <w:rsid w:val="00771A15"/>
    <w:rsid w:val="00777DF0"/>
    <w:rsid w:val="00782886"/>
    <w:rsid w:val="00794060"/>
    <w:rsid w:val="007946BE"/>
    <w:rsid w:val="007A0283"/>
    <w:rsid w:val="007A6939"/>
    <w:rsid w:val="007B009D"/>
    <w:rsid w:val="007B624D"/>
    <w:rsid w:val="007C73D7"/>
    <w:rsid w:val="007D757F"/>
    <w:rsid w:val="007E448F"/>
    <w:rsid w:val="007F10EA"/>
    <w:rsid w:val="007F5C3B"/>
    <w:rsid w:val="007F7365"/>
    <w:rsid w:val="008003D4"/>
    <w:rsid w:val="00807543"/>
    <w:rsid w:val="008076A8"/>
    <w:rsid w:val="00816037"/>
    <w:rsid w:val="008317BF"/>
    <w:rsid w:val="008416F1"/>
    <w:rsid w:val="008456DB"/>
    <w:rsid w:val="00850737"/>
    <w:rsid w:val="00860C0C"/>
    <w:rsid w:val="008658DA"/>
    <w:rsid w:val="00873275"/>
    <w:rsid w:val="00876608"/>
    <w:rsid w:val="008805A7"/>
    <w:rsid w:val="008839A1"/>
    <w:rsid w:val="00883DAF"/>
    <w:rsid w:val="008842ED"/>
    <w:rsid w:val="00884EB0"/>
    <w:rsid w:val="00892093"/>
    <w:rsid w:val="00893105"/>
    <w:rsid w:val="008A0F8C"/>
    <w:rsid w:val="008A2A0A"/>
    <w:rsid w:val="008A58F1"/>
    <w:rsid w:val="008B5A39"/>
    <w:rsid w:val="008B77F1"/>
    <w:rsid w:val="008C0877"/>
    <w:rsid w:val="008C1DAF"/>
    <w:rsid w:val="008C3B8B"/>
    <w:rsid w:val="008D1944"/>
    <w:rsid w:val="008D4667"/>
    <w:rsid w:val="008D4954"/>
    <w:rsid w:val="008D74A9"/>
    <w:rsid w:val="008E1C93"/>
    <w:rsid w:val="008E29DB"/>
    <w:rsid w:val="008E3B19"/>
    <w:rsid w:val="008E7044"/>
    <w:rsid w:val="008F045A"/>
    <w:rsid w:val="008F229E"/>
    <w:rsid w:val="008F285D"/>
    <w:rsid w:val="008F575C"/>
    <w:rsid w:val="008F729C"/>
    <w:rsid w:val="00901CB0"/>
    <w:rsid w:val="0090604C"/>
    <w:rsid w:val="00917387"/>
    <w:rsid w:val="00922801"/>
    <w:rsid w:val="009300F7"/>
    <w:rsid w:val="00931794"/>
    <w:rsid w:val="00934FDD"/>
    <w:rsid w:val="009423F7"/>
    <w:rsid w:val="00943AAA"/>
    <w:rsid w:val="00945C94"/>
    <w:rsid w:val="009464C6"/>
    <w:rsid w:val="00946FC0"/>
    <w:rsid w:val="009475CF"/>
    <w:rsid w:val="00951A97"/>
    <w:rsid w:val="00954215"/>
    <w:rsid w:val="00960017"/>
    <w:rsid w:val="009672AF"/>
    <w:rsid w:val="00967DCC"/>
    <w:rsid w:val="0097536A"/>
    <w:rsid w:val="009754FE"/>
    <w:rsid w:val="00975977"/>
    <w:rsid w:val="0098001B"/>
    <w:rsid w:val="00980968"/>
    <w:rsid w:val="00982F5D"/>
    <w:rsid w:val="00984362"/>
    <w:rsid w:val="00992731"/>
    <w:rsid w:val="00993296"/>
    <w:rsid w:val="009951FB"/>
    <w:rsid w:val="00996515"/>
    <w:rsid w:val="00996F99"/>
    <w:rsid w:val="009A3024"/>
    <w:rsid w:val="009A41A6"/>
    <w:rsid w:val="009A6DF2"/>
    <w:rsid w:val="009A78EB"/>
    <w:rsid w:val="009B316E"/>
    <w:rsid w:val="009B4114"/>
    <w:rsid w:val="009B4178"/>
    <w:rsid w:val="009B5DA9"/>
    <w:rsid w:val="009B608D"/>
    <w:rsid w:val="009C3478"/>
    <w:rsid w:val="009C7030"/>
    <w:rsid w:val="009D1D2B"/>
    <w:rsid w:val="009D2391"/>
    <w:rsid w:val="009D52B2"/>
    <w:rsid w:val="009D6706"/>
    <w:rsid w:val="009E0439"/>
    <w:rsid w:val="009E24CC"/>
    <w:rsid w:val="009E4E33"/>
    <w:rsid w:val="009E6281"/>
    <w:rsid w:val="009F10EF"/>
    <w:rsid w:val="009F40EB"/>
    <w:rsid w:val="009F547D"/>
    <w:rsid w:val="009F67EE"/>
    <w:rsid w:val="00A070D1"/>
    <w:rsid w:val="00A17ED6"/>
    <w:rsid w:val="00A24D5B"/>
    <w:rsid w:val="00A309F4"/>
    <w:rsid w:val="00A325B0"/>
    <w:rsid w:val="00A327EE"/>
    <w:rsid w:val="00A334E3"/>
    <w:rsid w:val="00A34A39"/>
    <w:rsid w:val="00A45A34"/>
    <w:rsid w:val="00A50F11"/>
    <w:rsid w:val="00A52EFC"/>
    <w:rsid w:val="00A53BCF"/>
    <w:rsid w:val="00A54E5E"/>
    <w:rsid w:val="00A55CEB"/>
    <w:rsid w:val="00A55EF3"/>
    <w:rsid w:val="00A55FDB"/>
    <w:rsid w:val="00A607EC"/>
    <w:rsid w:val="00A60A86"/>
    <w:rsid w:val="00A64BEC"/>
    <w:rsid w:val="00A65BB2"/>
    <w:rsid w:val="00A73AF1"/>
    <w:rsid w:val="00A74BBD"/>
    <w:rsid w:val="00A7565A"/>
    <w:rsid w:val="00A85DB8"/>
    <w:rsid w:val="00A8708B"/>
    <w:rsid w:val="00A9109A"/>
    <w:rsid w:val="00AA7FA5"/>
    <w:rsid w:val="00AB5CC1"/>
    <w:rsid w:val="00AC2F55"/>
    <w:rsid w:val="00AD14C2"/>
    <w:rsid w:val="00AD1FFC"/>
    <w:rsid w:val="00AD46A6"/>
    <w:rsid w:val="00AD60FB"/>
    <w:rsid w:val="00AE0911"/>
    <w:rsid w:val="00AE6088"/>
    <w:rsid w:val="00AE7662"/>
    <w:rsid w:val="00AF18C6"/>
    <w:rsid w:val="00B01B55"/>
    <w:rsid w:val="00B0207E"/>
    <w:rsid w:val="00B02193"/>
    <w:rsid w:val="00B03201"/>
    <w:rsid w:val="00B03DF2"/>
    <w:rsid w:val="00B24921"/>
    <w:rsid w:val="00B27786"/>
    <w:rsid w:val="00B32DAE"/>
    <w:rsid w:val="00B3314F"/>
    <w:rsid w:val="00B52292"/>
    <w:rsid w:val="00B60794"/>
    <w:rsid w:val="00B612E8"/>
    <w:rsid w:val="00B61430"/>
    <w:rsid w:val="00B61955"/>
    <w:rsid w:val="00B658D5"/>
    <w:rsid w:val="00B708EE"/>
    <w:rsid w:val="00B713D8"/>
    <w:rsid w:val="00B77E72"/>
    <w:rsid w:val="00B80669"/>
    <w:rsid w:val="00B874B8"/>
    <w:rsid w:val="00B90403"/>
    <w:rsid w:val="00B90A15"/>
    <w:rsid w:val="00B9589C"/>
    <w:rsid w:val="00B96D3B"/>
    <w:rsid w:val="00BA2CB4"/>
    <w:rsid w:val="00BA6AE6"/>
    <w:rsid w:val="00BB00C4"/>
    <w:rsid w:val="00BB266B"/>
    <w:rsid w:val="00BB267A"/>
    <w:rsid w:val="00BB72D7"/>
    <w:rsid w:val="00BB785F"/>
    <w:rsid w:val="00BC3327"/>
    <w:rsid w:val="00BC4184"/>
    <w:rsid w:val="00BD5B65"/>
    <w:rsid w:val="00BE05DC"/>
    <w:rsid w:val="00BE51F8"/>
    <w:rsid w:val="00BE6841"/>
    <w:rsid w:val="00BE7135"/>
    <w:rsid w:val="00BE72E1"/>
    <w:rsid w:val="00BE7DAD"/>
    <w:rsid w:val="00BF15CF"/>
    <w:rsid w:val="00BF5136"/>
    <w:rsid w:val="00BF5E22"/>
    <w:rsid w:val="00BF6A8D"/>
    <w:rsid w:val="00BF7ED0"/>
    <w:rsid w:val="00BF7F8C"/>
    <w:rsid w:val="00C00B7E"/>
    <w:rsid w:val="00C0578A"/>
    <w:rsid w:val="00C0765F"/>
    <w:rsid w:val="00C07D58"/>
    <w:rsid w:val="00C144C3"/>
    <w:rsid w:val="00C177AE"/>
    <w:rsid w:val="00C22C64"/>
    <w:rsid w:val="00C23B52"/>
    <w:rsid w:val="00C2538D"/>
    <w:rsid w:val="00C27BCE"/>
    <w:rsid w:val="00C32B62"/>
    <w:rsid w:val="00C37F0D"/>
    <w:rsid w:val="00C4017D"/>
    <w:rsid w:val="00C4695A"/>
    <w:rsid w:val="00C46CEA"/>
    <w:rsid w:val="00C477B7"/>
    <w:rsid w:val="00C50366"/>
    <w:rsid w:val="00C51F33"/>
    <w:rsid w:val="00C52D13"/>
    <w:rsid w:val="00C54ED4"/>
    <w:rsid w:val="00C57646"/>
    <w:rsid w:val="00C57CEE"/>
    <w:rsid w:val="00C6138E"/>
    <w:rsid w:val="00C62E3F"/>
    <w:rsid w:val="00C66EBF"/>
    <w:rsid w:val="00C700D6"/>
    <w:rsid w:val="00C83053"/>
    <w:rsid w:val="00C84319"/>
    <w:rsid w:val="00C85950"/>
    <w:rsid w:val="00C9395D"/>
    <w:rsid w:val="00CA1991"/>
    <w:rsid w:val="00CA5425"/>
    <w:rsid w:val="00CB1DCE"/>
    <w:rsid w:val="00CC2604"/>
    <w:rsid w:val="00CC4884"/>
    <w:rsid w:val="00CC48C5"/>
    <w:rsid w:val="00CC6EE0"/>
    <w:rsid w:val="00CC7CFD"/>
    <w:rsid w:val="00CD4A9A"/>
    <w:rsid w:val="00CE546B"/>
    <w:rsid w:val="00CF05BD"/>
    <w:rsid w:val="00CF2C8A"/>
    <w:rsid w:val="00CF68FD"/>
    <w:rsid w:val="00CF780C"/>
    <w:rsid w:val="00D008C4"/>
    <w:rsid w:val="00D02C72"/>
    <w:rsid w:val="00D036B2"/>
    <w:rsid w:val="00D1195B"/>
    <w:rsid w:val="00D1270B"/>
    <w:rsid w:val="00D12975"/>
    <w:rsid w:val="00D164D2"/>
    <w:rsid w:val="00D2027B"/>
    <w:rsid w:val="00D20646"/>
    <w:rsid w:val="00D23F37"/>
    <w:rsid w:val="00D277A8"/>
    <w:rsid w:val="00D3325A"/>
    <w:rsid w:val="00D3765C"/>
    <w:rsid w:val="00D37BFA"/>
    <w:rsid w:val="00D42687"/>
    <w:rsid w:val="00D50CC8"/>
    <w:rsid w:val="00D54391"/>
    <w:rsid w:val="00D56770"/>
    <w:rsid w:val="00D6337B"/>
    <w:rsid w:val="00D66749"/>
    <w:rsid w:val="00D72140"/>
    <w:rsid w:val="00D750B0"/>
    <w:rsid w:val="00D76968"/>
    <w:rsid w:val="00D968EC"/>
    <w:rsid w:val="00DA4522"/>
    <w:rsid w:val="00DA59B4"/>
    <w:rsid w:val="00DA676C"/>
    <w:rsid w:val="00DA6E51"/>
    <w:rsid w:val="00DA740C"/>
    <w:rsid w:val="00DB04BB"/>
    <w:rsid w:val="00DC09CA"/>
    <w:rsid w:val="00DC6854"/>
    <w:rsid w:val="00DD6FD7"/>
    <w:rsid w:val="00DE0F87"/>
    <w:rsid w:val="00DE5349"/>
    <w:rsid w:val="00DF0CA4"/>
    <w:rsid w:val="00DF3B37"/>
    <w:rsid w:val="00DF3BC4"/>
    <w:rsid w:val="00DF5FE9"/>
    <w:rsid w:val="00DF66D1"/>
    <w:rsid w:val="00DF7730"/>
    <w:rsid w:val="00E00BAF"/>
    <w:rsid w:val="00E00E1A"/>
    <w:rsid w:val="00E02A8B"/>
    <w:rsid w:val="00E0476F"/>
    <w:rsid w:val="00E05634"/>
    <w:rsid w:val="00E05B03"/>
    <w:rsid w:val="00E065C3"/>
    <w:rsid w:val="00E10082"/>
    <w:rsid w:val="00E1229E"/>
    <w:rsid w:val="00E135CC"/>
    <w:rsid w:val="00E206AB"/>
    <w:rsid w:val="00E230D8"/>
    <w:rsid w:val="00E25C40"/>
    <w:rsid w:val="00E277F0"/>
    <w:rsid w:val="00E30E5C"/>
    <w:rsid w:val="00E35EA0"/>
    <w:rsid w:val="00E41F8D"/>
    <w:rsid w:val="00E43613"/>
    <w:rsid w:val="00E470C2"/>
    <w:rsid w:val="00E53B77"/>
    <w:rsid w:val="00E70826"/>
    <w:rsid w:val="00E7784B"/>
    <w:rsid w:val="00E81756"/>
    <w:rsid w:val="00E84087"/>
    <w:rsid w:val="00E865AB"/>
    <w:rsid w:val="00EA0E27"/>
    <w:rsid w:val="00EA1A0C"/>
    <w:rsid w:val="00EA1A16"/>
    <w:rsid w:val="00EA54A8"/>
    <w:rsid w:val="00EB2C1C"/>
    <w:rsid w:val="00EB440C"/>
    <w:rsid w:val="00EB6FB1"/>
    <w:rsid w:val="00EC40A1"/>
    <w:rsid w:val="00EC5454"/>
    <w:rsid w:val="00ED5F34"/>
    <w:rsid w:val="00ED6C14"/>
    <w:rsid w:val="00EE0055"/>
    <w:rsid w:val="00EE2176"/>
    <w:rsid w:val="00EE321E"/>
    <w:rsid w:val="00EE3A20"/>
    <w:rsid w:val="00EE510A"/>
    <w:rsid w:val="00EE6C15"/>
    <w:rsid w:val="00EE7B67"/>
    <w:rsid w:val="00EF0D59"/>
    <w:rsid w:val="00EF1206"/>
    <w:rsid w:val="00EF23E5"/>
    <w:rsid w:val="00EF4273"/>
    <w:rsid w:val="00EF6E75"/>
    <w:rsid w:val="00EF70F9"/>
    <w:rsid w:val="00F02D60"/>
    <w:rsid w:val="00F03A62"/>
    <w:rsid w:val="00F03E4D"/>
    <w:rsid w:val="00F0495D"/>
    <w:rsid w:val="00F05D04"/>
    <w:rsid w:val="00F108E8"/>
    <w:rsid w:val="00F11D07"/>
    <w:rsid w:val="00F131F3"/>
    <w:rsid w:val="00F15964"/>
    <w:rsid w:val="00F23612"/>
    <w:rsid w:val="00F237F5"/>
    <w:rsid w:val="00F24196"/>
    <w:rsid w:val="00F24C8D"/>
    <w:rsid w:val="00F301BC"/>
    <w:rsid w:val="00F312E0"/>
    <w:rsid w:val="00F32892"/>
    <w:rsid w:val="00F341C5"/>
    <w:rsid w:val="00F34EC5"/>
    <w:rsid w:val="00F3512F"/>
    <w:rsid w:val="00F550A6"/>
    <w:rsid w:val="00F60E8E"/>
    <w:rsid w:val="00F61E92"/>
    <w:rsid w:val="00F63C6E"/>
    <w:rsid w:val="00F6536A"/>
    <w:rsid w:val="00F74FCC"/>
    <w:rsid w:val="00F75CD2"/>
    <w:rsid w:val="00F760FF"/>
    <w:rsid w:val="00F8195D"/>
    <w:rsid w:val="00F90268"/>
    <w:rsid w:val="00F920D6"/>
    <w:rsid w:val="00F9248B"/>
    <w:rsid w:val="00F93133"/>
    <w:rsid w:val="00F935C4"/>
    <w:rsid w:val="00FA2A4C"/>
    <w:rsid w:val="00FA57B2"/>
    <w:rsid w:val="00FB18B1"/>
    <w:rsid w:val="00FB2D86"/>
    <w:rsid w:val="00FC388D"/>
    <w:rsid w:val="00FC38CC"/>
    <w:rsid w:val="00FC42F4"/>
    <w:rsid w:val="00FC44B9"/>
    <w:rsid w:val="00FD2B4F"/>
    <w:rsid w:val="00FD4E0D"/>
    <w:rsid w:val="00FD635F"/>
    <w:rsid w:val="00FE24EA"/>
    <w:rsid w:val="00FE3B68"/>
    <w:rsid w:val="00FE47AD"/>
    <w:rsid w:val="00FF44C9"/>
    <w:rsid w:val="00FF504D"/>
    <w:rsid w:val="00FF551F"/>
    <w:rsid w:val="00FF7B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42025A"/>
  <w14:defaultImageDpi w14:val="150"/>
  <w15:chartTrackingRefBased/>
  <w15:docId w15:val="{4FE8A748-B5E9-42B4-A39A-75A1A71BE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195D"/>
    <w:rPr>
      <w:rFonts w:ascii="Verdana" w:hAnsi="Verdana"/>
      <w:sz w:val="24"/>
      <w:szCs w:val="24"/>
    </w:rPr>
  </w:style>
  <w:style w:type="paragraph" w:styleId="Heading1">
    <w:name w:val="heading 1"/>
    <w:basedOn w:val="Normal"/>
    <w:next w:val="Normal"/>
    <w:link w:val="Heading1Char"/>
    <w:autoRedefine/>
    <w:uiPriority w:val="9"/>
    <w:qFormat/>
    <w:rsid w:val="00C9395D"/>
    <w:pPr>
      <w:keepNext/>
      <w:keepLines/>
      <w:spacing w:before="240" w:after="0"/>
      <w:jc w:val="center"/>
      <w:outlineLvl w:val="0"/>
    </w:pPr>
    <w:rPr>
      <w:rFonts w:eastAsiaTheme="majorEastAsia" w:cstheme="majorBidi"/>
      <w:sz w:val="48"/>
      <w:szCs w:val="48"/>
    </w:rPr>
  </w:style>
  <w:style w:type="paragraph" w:styleId="Heading2">
    <w:name w:val="heading 2"/>
    <w:basedOn w:val="Normal"/>
    <w:next w:val="Normal"/>
    <w:link w:val="Heading2Char"/>
    <w:autoRedefine/>
    <w:uiPriority w:val="9"/>
    <w:unhideWhenUsed/>
    <w:qFormat/>
    <w:rsid w:val="0017640C"/>
    <w:pPr>
      <w:keepNext/>
      <w:keepLines/>
      <w:spacing w:before="40" w:after="0"/>
      <w:jc w:val="center"/>
      <w:outlineLvl w:val="1"/>
    </w:pPr>
    <w:rPr>
      <w:rFonts w:eastAsiaTheme="majorEastAsia" w:cs="Times New Roman"/>
      <w:noProof/>
      <w:sz w:val="48"/>
      <w:szCs w:val="48"/>
    </w:rPr>
  </w:style>
  <w:style w:type="paragraph" w:styleId="Heading3">
    <w:name w:val="heading 3"/>
    <w:basedOn w:val="Normal"/>
    <w:next w:val="Normal"/>
    <w:link w:val="Heading3Char"/>
    <w:autoRedefine/>
    <w:uiPriority w:val="9"/>
    <w:unhideWhenUsed/>
    <w:qFormat/>
    <w:rsid w:val="00B708EE"/>
    <w:pPr>
      <w:outlineLvl w:val="2"/>
    </w:pPr>
    <w:rPr>
      <w:b/>
    </w:rPr>
  </w:style>
  <w:style w:type="paragraph" w:styleId="Heading4">
    <w:name w:val="heading 4"/>
    <w:basedOn w:val="Normal"/>
    <w:next w:val="Normal"/>
    <w:link w:val="Heading4Char"/>
    <w:autoRedefine/>
    <w:uiPriority w:val="9"/>
    <w:unhideWhenUsed/>
    <w:qFormat/>
    <w:rsid w:val="00122B96"/>
    <w:pPr>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E3A20"/>
    <w:rPr>
      <w:color w:val="0563C1" w:themeColor="hyperlink"/>
      <w:u w:val="single"/>
    </w:rPr>
  </w:style>
  <w:style w:type="character" w:styleId="FollowedHyperlink">
    <w:name w:val="FollowedHyperlink"/>
    <w:basedOn w:val="DefaultParagraphFont"/>
    <w:uiPriority w:val="99"/>
    <w:semiHidden/>
    <w:unhideWhenUsed/>
    <w:rsid w:val="00EE3A20"/>
    <w:rPr>
      <w:color w:val="954F72" w:themeColor="followedHyperlink"/>
      <w:u w:val="single"/>
    </w:rPr>
  </w:style>
  <w:style w:type="paragraph" w:styleId="ListParagraph">
    <w:name w:val="List Paragraph"/>
    <w:basedOn w:val="Normal"/>
    <w:uiPriority w:val="34"/>
    <w:qFormat/>
    <w:rsid w:val="0041579F"/>
    <w:pPr>
      <w:ind w:left="720"/>
      <w:contextualSpacing/>
    </w:pPr>
  </w:style>
  <w:style w:type="paragraph" w:styleId="BalloonText">
    <w:name w:val="Balloon Text"/>
    <w:basedOn w:val="Normal"/>
    <w:link w:val="BalloonTextChar"/>
    <w:uiPriority w:val="99"/>
    <w:semiHidden/>
    <w:unhideWhenUsed/>
    <w:rsid w:val="00275EB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5EB0"/>
    <w:rPr>
      <w:rFonts w:ascii="Segoe UI" w:hAnsi="Segoe UI" w:cs="Segoe UI"/>
      <w:sz w:val="18"/>
      <w:szCs w:val="18"/>
    </w:rPr>
  </w:style>
  <w:style w:type="table" w:styleId="TableGrid">
    <w:name w:val="Table Grid"/>
    <w:basedOn w:val="TableNormal"/>
    <w:uiPriority w:val="39"/>
    <w:rsid w:val="007668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330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30D5"/>
  </w:style>
  <w:style w:type="paragraph" w:styleId="Footer">
    <w:name w:val="footer"/>
    <w:basedOn w:val="Normal"/>
    <w:link w:val="FooterChar"/>
    <w:uiPriority w:val="99"/>
    <w:unhideWhenUsed/>
    <w:rsid w:val="001330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30D5"/>
  </w:style>
  <w:style w:type="character" w:customStyle="1" w:styleId="command">
    <w:name w:val="command"/>
    <w:basedOn w:val="DefaultParagraphFont"/>
    <w:rsid w:val="00622BED"/>
    <w:rPr>
      <w:rFonts w:ascii="PT Sans" w:hAnsi="PT Sans" w:hint="default"/>
      <w:b/>
      <w:bCs/>
      <w:strike w:val="0"/>
      <w:dstrike w:val="0"/>
      <w:color w:val="333333"/>
      <w:u w:val="none"/>
      <w:effect w:val="none"/>
    </w:rPr>
  </w:style>
  <w:style w:type="character" w:customStyle="1" w:styleId="Heading1Char">
    <w:name w:val="Heading 1 Char"/>
    <w:basedOn w:val="DefaultParagraphFont"/>
    <w:link w:val="Heading1"/>
    <w:uiPriority w:val="9"/>
    <w:rsid w:val="00C9395D"/>
    <w:rPr>
      <w:rFonts w:ascii="Verdana" w:eastAsiaTheme="majorEastAsia" w:hAnsi="Verdana" w:cstheme="majorBidi"/>
      <w:sz w:val="48"/>
      <w:szCs w:val="48"/>
    </w:rPr>
  </w:style>
  <w:style w:type="paragraph" w:styleId="TOCHeading">
    <w:name w:val="TOC Heading"/>
    <w:basedOn w:val="Heading1"/>
    <w:next w:val="Normal"/>
    <w:uiPriority w:val="39"/>
    <w:unhideWhenUsed/>
    <w:qFormat/>
    <w:rsid w:val="009B316E"/>
    <w:pPr>
      <w:outlineLvl w:val="9"/>
    </w:pPr>
  </w:style>
  <w:style w:type="paragraph" w:styleId="TOC2">
    <w:name w:val="toc 2"/>
    <w:basedOn w:val="Normal"/>
    <w:next w:val="Normal"/>
    <w:autoRedefine/>
    <w:uiPriority w:val="39"/>
    <w:unhideWhenUsed/>
    <w:rsid w:val="007946BE"/>
    <w:pPr>
      <w:tabs>
        <w:tab w:val="left" w:pos="720"/>
        <w:tab w:val="right" w:leader="dot" w:pos="9350"/>
      </w:tabs>
      <w:spacing w:after="100"/>
      <w:ind w:left="220"/>
    </w:pPr>
    <w:rPr>
      <w:rFonts w:eastAsiaTheme="minorEastAsia" w:cs="Times New Roman"/>
      <w:b/>
      <w:noProof/>
    </w:rPr>
  </w:style>
  <w:style w:type="paragraph" w:styleId="TOC1">
    <w:name w:val="toc 1"/>
    <w:basedOn w:val="Normal"/>
    <w:next w:val="Normal"/>
    <w:autoRedefine/>
    <w:uiPriority w:val="39"/>
    <w:unhideWhenUsed/>
    <w:rsid w:val="0007726C"/>
    <w:pPr>
      <w:tabs>
        <w:tab w:val="left" w:pos="440"/>
        <w:tab w:val="right" w:leader="dot" w:pos="9350"/>
      </w:tabs>
      <w:spacing w:after="100"/>
    </w:pPr>
    <w:rPr>
      <w:rFonts w:eastAsiaTheme="minorEastAsia" w:cs="Times New Roman"/>
      <w:b/>
      <w:noProof/>
    </w:rPr>
  </w:style>
  <w:style w:type="paragraph" w:styleId="TOC3">
    <w:name w:val="toc 3"/>
    <w:basedOn w:val="Normal"/>
    <w:next w:val="Normal"/>
    <w:autoRedefine/>
    <w:uiPriority w:val="39"/>
    <w:unhideWhenUsed/>
    <w:rsid w:val="009B316E"/>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17640C"/>
    <w:rPr>
      <w:rFonts w:ascii="Verdana" w:eastAsiaTheme="majorEastAsia" w:hAnsi="Verdana" w:cs="Times New Roman"/>
      <w:noProof/>
      <w:sz w:val="48"/>
      <w:szCs w:val="48"/>
    </w:rPr>
  </w:style>
  <w:style w:type="character" w:customStyle="1" w:styleId="Heading3Char">
    <w:name w:val="Heading 3 Char"/>
    <w:basedOn w:val="DefaultParagraphFont"/>
    <w:link w:val="Heading3"/>
    <w:uiPriority w:val="9"/>
    <w:rsid w:val="00B708EE"/>
    <w:rPr>
      <w:rFonts w:ascii="Verdana" w:hAnsi="Verdana"/>
      <w:b/>
      <w:sz w:val="24"/>
      <w:szCs w:val="24"/>
    </w:rPr>
  </w:style>
  <w:style w:type="character" w:customStyle="1" w:styleId="Heading4Char">
    <w:name w:val="Heading 4 Char"/>
    <w:basedOn w:val="DefaultParagraphFont"/>
    <w:link w:val="Heading4"/>
    <w:uiPriority w:val="9"/>
    <w:rsid w:val="00122B96"/>
    <w:rPr>
      <w:rFonts w:ascii="Verdana" w:hAnsi="Verdana"/>
      <w:b/>
      <w:sz w:val="24"/>
      <w:szCs w:val="24"/>
    </w:rPr>
  </w:style>
  <w:style w:type="paragraph" w:styleId="Subtitle">
    <w:name w:val="Subtitle"/>
    <w:basedOn w:val="Normal"/>
    <w:next w:val="Normal"/>
    <w:link w:val="SubtitleChar"/>
    <w:uiPriority w:val="11"/>
    <w:qFormat/>
    <w:rsid w:val="008658DA"/>
    <w:pPr>
      <w:numPr>
        <w:ilvl w:val="1"/>
      </w:numPr>
    </w:pPr>
    <w:rPr>
      <w:rFonts w:asciiTheme="minorHAnsi" w:eastAsiaTheme="minorEastAsia" w:hAnsiTheme="minorHAnsi"/>
      <w:color w:val="5A5A5A" w:themeColor="text1" w:themeTint="A5"/>
      <w:spacing w:val="15"/>
      <w:sz w:val="22"/>
      <w:szCs w:val="22"/>
    </w:rPr>
  </w:style>
  <w:style w:type="character" w:customStyle="1" w:styleId="SubtitleChar">
    <w:name w:val="Subtitle Char"/>
    <w:basedOn w:val="DefaultParagraphFont"/>
    <w:link w:val="Subtitle"/>
    <w:uiPriority w:val="11"/>
    <w:rsid w:val="008658DA"/>
    <w:rPr>
      <w:rFonts w:eastAsiaTheme="minorEastAsia"/>
      <w:color w:val="5A5A5A" w:themeColor="text1" w:themeTint="A5"/>
      <w:spacing w:val="15"/>
    </w:rPr>
  </w:style>
  <w:style w:type="paragraph" w:styleId="NoSpacing">
    <w:name w:val="No Spacing"/>
    <w:uiPriority w:val="1"/>
    <w:qFormat/>
    <w:rsid w:val="009B608D"/>
    <w:pPr>
      <w:spacing w:after="0" w:line="240" w:lineRule="auto"/>
    </w:pPr>
    <w:rPr>
      <w:rFonts w:ascii="Verdana" w:hAnsi="Verdan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8651218">
      <w:bodyDiv w:val="1"/>
      <w:marLeft w:val="0"/>
      <w:marRight w:val="0"/>
      <w:marTop w:val="0"/>
      <w:marBottom w:val="0"/>
      <w:divBdr>
        <w:top w:val="none" w:sz="0" w:space="0" w:color="auto"/>
        <w:left w:val="none" w:sz="0" w:space="0" w:color="auto"/>
        <w:bottom w:val="none" w:sz="0" w:space="0" w:color="auto"/>
        <w:right w:val="none" w:sz="0" w:space="0" w:color="auto"/>
      </w:divBdr>
      <w:divsChild>
        <w:div w:id="685524490">
          <w:marLeft w:val="0"/>
          <w:marRight w:val="0"/>
          <w:marTop w:val="0"/>
          <w:marBottom w:val="0"/>
          <w:divBdr>
            <w:top w:val="none" w:sz="0" w:space="0" w:color="auto"/>
            <w:left w:val="none" w:sz="0" w:space="0" w:color="auto"/>
            <w:bottom w:val="none" w:sz="0" w:space="0" w:color="auto"/>
            <w:right w:val="none" w:sz="0" w:space="0" w:color="auto"/>
          </w:divBdr>
          <w:divsChild>
            <w:div w:id="1254776689">
              <w:marLeft w:val="0"/>
              <w:marRight w:val="0"/>
              <w:marTop w:val="0"/>
              <w:marBottom w:val="0"/>
              <w:divBdr>
                <w:top w:val="none" w:sz="0" w:space="0" w:color="auto"/>
                <w:left w:val="none" w:sz="0" w:space="0" w:color="auto"/>
                <w:bottom w:val="none" w:sz="0" w:space="0" w:color="auto"/>
                <w:right w:val="none" w:sz="0" w:space="0" w:color="auto"/>
              </w:divBdr>
              <w:divsChild>
                <w:div w:id="916943014">
                  <w:marLeft w:val="0"/>
                  <w:marRight w:val="0"/>
                  <w:marTop w:val="0"/>
                  <w:marBottom w:val="375"/>
                  <w:divBdr>
                    <w:top w:val="none" w:sz="0" w:space="0" w:color="auto"/>
                    <w:left w:val="none" w:sz="0" w:space="0" w:color="auto"/>
                    <w:bottom w:val="none" w:sz="0" w:space="0" w:color="auto"/>
                    <w:right w:val="none" w:sz="0" w:space="0" w:color="auto"/>
                  </w:divBdr>
                  <w:divsChild>
                    <w:div w:id="888228770">
                      <w:marLeft w:val="0"/>
                      <w:marRight w:val="0"/>
                      <w:marTop w:val="0"/>
                      <w:marBottom w:val="0"/>
                      <w:divBdr>
                        <w:top w:val="none" w:sz="0" w:space="0" w:color="auto"/>
                        <w:left w:val="none" w:sz="0" w:space="0" w:color="auto"/>
                        <w:bottom w:val="none" w:sz="0" w:space="0" w:color="auto"/>
                        <w:right w:val="none" w:sz="0" w:space="0" w:color="auto"/>
                      </w:divBdr>
                      <w:divsChild>
                        <w:div w:id="1214931055">
                          <w:marLeft w:val="0"/>
                          <w:marRight w:val="0"/>
                          <w:marTop w:val="0"/>
                          <w:marBottom w:val="0"/>
                          <w:divBdr>
                            <w:top w:val="none" w:sz="0" w:space="0" w:color="auto"/>
                            <w:left w:val="none" w:sz="0" w:space="0" w:color="auto"/>
                            <w:bottom w:val="none" w:sz="0" w:space="0" w:color="auto"/>
                            <w:right w:val="none" w:sz="0" w:space="0" w:color="auto"/>
                          </w:divBdr>
                          <w:divsChild>
                            <w:div w:id="650139736">
                              <w:marLeft w:val="0"/>
                              <w:marRight w:val="0"/>
                              <w:marTop w:val="0"/>
                              <w:marBottom w:val="0"/>
                              <w:divBdr>
                                <w:top w:val="none" w:sz="0" w:space="0" w:color="auto"/>
                                <w:left w:val="none" w:sz="0" w:space="0" w:color="auto"/>
                                <w:bottom w:val="none" w:sz="0" w:space="0" w:color="auto"/>
                                <w:right w:val="none" w:sz="0" w:space="0" w:color="auto"/>
                              </w:divBdr>
                              <w:divsChild>
                                <w:div w:id="1611932268">
                                  <w:marLeft w:val="0"/>
                                  <w:marRight w:val="0"/>
                                  <w:marTop w:val="0"/>
                                  <w:marBottom w:val="0"/>
                                  <w:divBdr>
                                    <w:top w:val="none" w:sz="0" w:space="0" w:color="auto"/>
                                    <w:left w:val="none" w:sz="0" w:space="0" w:color="auto"/>
                                    <w:bottom w:val="none" w:sz="0" w:space="0" w:color="auto"/>
                                    <w:right w:val="none" w:sz="0" w:space="0" w:color="auto"/>
                                  </w:divBdr>
                                  <w:divsChild>
                                    <w:div w:id="1751076568">
                                      <w:marLeft w:val="0"/>
                                      <w:marRight w:val="0"/>
                                      <w:marTop w:val="0"/>
                                      <w:marBottom w:val="0"/>
                                      <w:divBdr>
                                        <w:top w:val="none" w:sz="0" w:space="0" w:color="auto"/>
                                        <w:left w:val="none" w:sz="0" w:space="0" w:color="auto"/>
                                        <w:bottom w:val="none" w:sz="0" w:space="0" w:color="auto"/>
                                        <w:right w:val="none" w:sz="0" w:space="0" w:color="auto"/>
                                      </w:divBdr>
                                      <w:divsChild>
                                        <w:div w:id="879704828">
                                          <w:marLeft w:val="150"/>
                                          <w:marRight w:val="150"/>
                                          <w:marTop w:val="0"/>
                                          <w:marBottom w:val="0"/>
                                          <w:divBdr>
                                            <w:top w:val="none" w:sz="0" w:space="0" w:color="auto"/>
                                            <w:left w:val="none" w:sz="0" w:space="0" w:color="auto"/>
                                            <w:bottom w:val="none" w:sz="0" w:space="0" w:color="auto"/>
                                            <w:right w:val="none" w:sz="0" w:space="0" w:color="auto"/>
                                          </w:divBdr>
                                          <w:divsChild>
                                            <w:div w:id="1216351931">
                                              <w:marLeft w:val="0"/>
                                              <w:marRight w:val="0"/>
                                              <w:marTop w:val="0"/>
                                              <w:marBottom w:val="0"/>
                                              <w:divBdr>
                                                <w:top w:val="single" w:sz="6" w:space="0" w:color="E1E1E1"/>
                                                <w:left w:val="single" w:sz="6" w:space="0" w:color="E1E1E1"/>
                                                <w:bottom w:val="single" w:sz="6" w:space="0" w:color="E1E1E1"/>
                                                <w:right w:val="single" w:sz="6" w:space="0" w:color="E1E1E1"/>
                                              </w:divBdr>
                                              <w:divsChild>
                                                <w:div w:id="745105604">
                                                  <w:marLeft w:val="0"/>
                                                  <w:marRight w:val="0"/>
                                                  <w:marTop w:val="0"/>
                                                  <w:marBottom w:val="0"/>
                                                  <w:divBdr>
                                                    <w:top w:val="none" w:sz="0" w:space="0" w:color="auto"/>
                                                    <w:left w:val="none" w:sz="0" w:space="0" w:color="auto"/>
                                                    <w:bottom w:val="none" w:sz="0" w:space="0" w:color="auto"/>
                                                    <w:right w:val="none" w:sz="0" w:space="0" w:color="auto"/>
                                                  </w:divBdr>
                                                  <w:divsChild>
                                                    <w:div w:id="383527957">
                                                      <w:marLeft w:val="0"/>
                                                      <w:marRight w:val="0"/>
                                                      <w:marTop w:val="0"/>
                                                      <w:marBottom w:val="375"/>
                                                      <w:divBdr>
                                                        <w:top w:val="none" w:sz="0" w:space="0" w:color="auto"/>
                                                        <w:left w:val="none" w:sz="0" w:space="0" w:color="auto"/>
                                                        <w:bottom w:val="none" w:sz="0" w:space="0" w:color="auto"/>
                                                        <w:right w:val="none" w:sz="0" w:space="0" w:color="auto"/>
                                                      </w:divBdr>
                                                      <w:divsChild>
                                                        <w:div w:id="410587868">
                                                          <w:marLeft w:val="0"/>
                                                          <w:marRight w:val="0"/>
                                                          <w:marTop w:val="0"/>
                                                          <w:marBottom w:val="0"/>
                                                          <w:divBdr>
                                                            <w:top w:val="none" w:sz="0" w:space="0" w:color="auto"/>
                                                            <w:left w:val="none" w:sz="0" w:space="0" w:color="auto"/>
                                                            <w:bottom w:val="none" w:sz="0" w:space="0" w:color="auto"/>
                                                            <w:right w:val="none" w:sz="0" w:space="0" w:color="auto"/>
                                                          </w:divBdr>
                                                          <w:divsChild>
                                                            <w:div w:id="662857262">
                                                              <w:marLeft w:val="0"/>
                                                              <w:marRight w:val="0"/>
                                                              <w:marTop w:val="0"/>
                                                              <w:marBottom w:val="0"/>
                                                              <w:divBdr>
                                                                <w:top w:val="none" w:sz="0" w:space="0" w:color="auto"/>
                                                                <w:left w:val="none" w:sz="0" w:space="0" w:color="auto"/>
                                                                <w:bottom w:val="none" w:sz="0" w:space="0" w:color="auto"/>
                                                                <w:right w:val="none" w:sz="0" w:space="0" w:color="auto"/>
                                                              </w:divBdr>
                                                              <w:divsChild>
                                                                <w:div w:id="361176060">
                                                                  <w:marLeft w:val="0"/>
                                                                  <w:marRight w:val="0"/>
                                                                  <w:marTop w:val="0"/>
                                                                  <w:marBottom w:val="0"/>
                                                                  <w:divBdr>
                                                                    <w:top w:val="none" w:sz="0" w:space="0" w:color="auto"/>
                                                                    <w:left w:val="none" w:sz="0" w:space="0" w:color="auto"/>
                                                                    <w:bottom w:val="none" w:sz="0" w:space="0" w:color="auto"/>
                                                                    <w:right w:val="none" w:sz="0" w:space="0" w:color="auto"/>
                                                                  </w:divBdr>
                                                                  <w:divsChild>
                                                                    <w:div w:id="706956644">
                                                                      <w:marLeft w:val="0"/>
                                                                      <w:marRight w:val="0"/>
                                                                      <w:marTop w:val="0"/>
                                                                      <w:marBottom w:val="0"/>
                                                                      <w:divBdr>
                                                                        <w:top w:val="none" w:sz="0" w:space="0" w:color="auto"/>
                                                                        <w:left w:val="none" w:sz="0" w:space="0" w:color="auto"/>
                                                                        <w:bottom w:val="none" w:sz="0" w:space="0" w:color="auto"/>
                                                                        <w:right w:val="none" w:sz="0" w:space="0" w:color="auto"/>
                                                                      </w:divBdr>
                                                                      <w:divsChild>
                                                                        <w:div w:id="1843082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037394">
      <w:bodyDiv w:val="1"/>
      <w:marLeft w:val="0"/>
      <w:marRight w:val="0"/>
      <w:marTop w:val="0"/>
      <w:marBottom w:val="0"/>
      <w:divBdr>
        <w:top w:val="none" w:sz="0" w:space="0" w:color="auto"/>
        <w:left w:val="none" w:sz="0" w:space="0" w:color="auto"/>
        <w:bottom w:val="none" w:sz="0" w:space="0" w:color="auto"/>
        <w:right w:val="none" w:sz="0" w:space="0" w:color="auto"/>
      </w:divBdr>
      <w:divsChild>
        <w:div w:id="1478064966">
          <w:marLeft w:val="0"/>
          <w:marRight w:val="0"/>
          <w:marTop w:val="0"/>
          <w:marBottom w:val="0"/>
          <w:divBdr>
            <w:top w:val="none" w:sz="0" w:space="0" w:color="auto"/>
            <w:left w:val="none" w:sz="0" w:space="0" w:color="auto"/>
            <w:bottom w:val="none" w:sz="0" w:space="0" w:color="auto"/>
            <w:right w:val="none" w:sz="0" w:space="0" w:color="auto"/>
          </w:divBdr>
          <w:divsChild>
            <w:div w:id="180820869">
              <w:marLeft w:val="0"/>
              <w:marRight w:val="0"/>
              <w:marTop w:val="0"/>
              <w:marBottom w:val="0"/>
              <w:divBdr>
                <w:top w:val="none" w:sz="0" w:space="0" w:color="auto"/>
                <w:left w:val="none" w:sz="0" w:space="0" w:color="auto"/>
                <w:bottom w:val="none" w:sz="0" w:space="0" w:color="auto"/>
                <w:right w:val="none" w:sz="0" w:space="0" w:color="auto"/>
              </w:divBdr>
              <w:divsChild>
                <w:div w:id="1565870839">
                  <w:marLeft w:val="0"/>
                  <w:marRight w:val="0"/>
                  <w:marTop w:val="0"/>
                  <w:marBottom w:val="375"/>
                  <w:divBdr>
                    <w:top w:val="none" w:sz="0" w:space="0" w:color="auto"/>
                    <w:left w:val="none" w:sz="0" w:space="0" w:color="auto"/>
                    <w:bottom w:val="none" w:sz="0" w:space="0" w:color="auto"/>
                    <w:right w:val="none" w:sz="0" w:space="0" w:color="auto"/>
                  </w:divBdr>
                  <w:divsChild>
                    <w:div w:id="270402216">
                      <w:marLeft w:val="0"/>
                      <w:marRight w:val="0"/>
                      <w:marTop w:val="0"/>
                      <w:marBottom w:val="0"/>
                      <w:divBdr>
                        <w:top w:val="none" w:sz="0" w:space="0" w:color="auto"/>
                        <w:left w:val="none" w:sz="0" w:space="0" w:color="auto"/>
                        <w:bottom w:val="none" w:sz="0" w:space="0" w:color="auto"/>
                        <w:right w:val="none" w:sz="0" w:space="0" w:color="auto"/>
                      </w:divBdr>
                      <w:divsChild>
                        <w:div w:id="4017458">
                          <w:marLeft w:val="0"/>
                          <w:marRight w:val="0"/>
                          <w:marTop w:val="0"/>
                          <w:marBottom w:val="0"/>
                          <w:divBdr>
                            <w:top w:val="none" w:sz="0" w:space="0" w:color="auto"/>
                            <w:left w:val="none" w:sz="0" w:space="0" w:color="auto"/>
                            <w:bottom w:val="none" w:sz="0" w:space="0" w:color="auto"/>
                            <w:right w:val="none" w:sz="0" w:space="0" w:color="auto"/>
                          </w:divBdr>
                          <w:divsChild>
                            <w:div w:id="361563570">
                              <w:marLeft w:val="0"/>
                              <w:marRight w:val="0"/>
                              <w:marTop w:val="0"/>
                              <w:marBottom w:val="0"/>
                              <w:divBdr>
                                <w:top w:val="none" w:sz="0" w:space="0" w:color="auto"/>
                                <w:left w:val="none" w:sz="0" w:space="0" w:color="auto"/>
                                <w:bottom w:val="none" w:sz="0" w:space="0" w:color="auto"/>
                                <w:right w:val="none" w:sz="0" w:space="0" w:color="auto"/>
                              </w:divBdr>
                              <w:divsChild>
                                <w:div w:id="1360666190">
                                  <w:marLeft w:val="0"/>
                                  <w:marRight w:val="0"/>
                                  <w:marTop w:val="0"/>
                                  <w:marBottom w:val="0"/>
                                  <w:divBdr>
                                    <w:top w:val="none" w:sz="0" w:space="0" w:color="auto"/>
                                    <w:left w:val="none" w:sz="0" w:space="0" w:color="auto"/>
                                    <w:bottom w:val="none" w:sz="0" w:space="0" w:color="auto"/>
                                    <w:right w:val="none" w:sz="0" w:space="0" w:color="auto"/>
                                  </w:divBdr>
                                  <w:divsChild>
                                    <w:div w:id="1618635645">
                                      <w:marLeft w:val="0"/>
                                      <w:marRight w:val="0"/>
                                      <w:marTop w:val="0"/>
                                      <w:marBottom w:val="0"/>
                                      <w:divBdr>
                                        <w:top w:val="none" w:sz="0" w:space="0" w:color="auto"/>
                                        <w:left w:val="none" w:sz="0" w:space="0" w:color="auto"/>
                                        <w:bottom w:val="none" w:sz="0" w:space="0" w:color="auto"/>
                                        <w:right w:val="none" w:sz="0" w:space="0" w:color="auto"/>
                                      </w:divBdr>
                                      <w:divsChild>
                                        <w:div w:id="980427023">
                                          <w:marLeft w:val="150"/>
                                          <w:marRight w:val="150"/>
                                          <w:marTop w:val="0"/>
                                          <w:marBottom w:val="0"/>
                                          <w:divBdr>
                                            <w:top w:val="none" w:sz="0" w:space="0" w:color="auto"/>
                                            <w:left w:val="none" w:sz="0" w:space="0" w:color="auto"/>
                                            <w:bottom w:val="none" w:sz="0" w:space="0" w:color="auto"/>
                                            <w:right w:val="none" w:sz="0" w:space="0" w:color="auto"/>
                                          </w:divBdr>
                                          <w:divsChild>
                                            <w:div w:id="481043607">
                                              <w:marLeft w:val="0"/>
                                              <w:marRight w:val="0"/>
                                              <w:marTop w:val="0"/>
                                              <w:marBottom w:val="0"/>
                                              <w:divBdr>
                                                <w:top w:val="single" w:sz="6" w:space="0" w:color="E1E1E1"/>
                                                <w:left w:val="single" w:sz="6" w:space="0" w:color="E1E1E1"/>
                                                <w:bottom w:val="single" w:sz="6" w:space="0" w:color="E1E1E1"/>
                                                <w:right w:val="single" w:sz="6" w:space="0" w:color="E1E1E1"/>
                                              </w:divBdr>
                                              <w:divsChild>
                                                <w:div w:id="1564827659">
                                                  <w:marLeft w:val="0"/>
                                                  <w:marRight w:val="0"/>
                                                  <w:marTop w:val="0"/>
                                                  <w:marBottom w:val="0"/>
                                                  <w:divBdr>
                                                    <w:top w:val="none" w:sz="0" w:space="0" w:color="auto"/>
                                                    <w:left w:val="none" w:sz="0" w:space="0" w:color="auto"/>
                                                    <w:bottom w:val="none" w:sz="0" w:space="0" w:color="auto"/>
                                                    <w:right w:val="none" w:sz="0" w:space="0" w:color="auto"/>
                                                  </w:divBdr>
                                                  <w:divsChild>
                                                    <w:div w:id="1974674684">
                                                      <w:marLeft w:val="0"/>
                                                      <w:marRight w:val="0"/>
                                                      <w:marTop w:val="0"/>
                                                      <w:marBottom w:val="375"/>
                                                      <w:divBdr>
                                                        <w:top w:val="none" w:sz="0" w:space="0" w:color="auto"/>
                                                        <w:left w:val="none" w:sz="0" w:space="0" w:color="auto"/>
                                                        <w:bottom w:val="none" w:sz="0" w:space="0" w:color="auto"/>
                                                        <w:right w:val="none" w:sz="0" w:space="0" w:color="auto"/>
                                                      </w:divBdr>
                                                      <w:divsChild>
                                                        <w:div w:id="729814137">
                                                          <w:marLeft w:val="0"/>
                                                          <w:marRight w:val="0"/>
                                                          <w:marTop w:val="0"/>
                                                          <w:marBottom w:val="0"/>
                                                          <w:divBdr>
                                                            <w:top w:val="none" w:sz="0" w:space="0" w:color="auto"/>
                                                            <w:left w:val="none" w:sz="0" w:space="0" w:color="auto"/>
                                                            <w:bottom w:val="none" w:sz="0" w:space="0" w:color="auto"/>
                                                            <w:right w:val="none" w:sz="0" w:space="0" w:color="auto"/>
                                                          </w:divBdr>
                                                          <w:divsChild>
                                                            <w:div w:id="2111779975">
                                                              <w:marLeft w:val="0"/>
                                                              <w:marRight w:val="0"/>
                                                              <w:marTop w:val="0"/>
                                                              <w:marBottom w:val="0"/>
                                                              <w:divBdr>
                                                                <w:top w:val="none" w:sz="0" w:space="0" w:color="auto"/>
                                                                <w:left w:val="none" w:sz="0" w:space="0" w:color="auto"/>
                                                                <w:bottom w:val="none" w:sz="0" w:space="0" w:color="auto"/>
                                                                <w:right w:val="none" w:sz="0" w:space="0" w:color="auto"/>
                                                              </w:divBdr>
                                                              <w:divsChild>
                                                                <w:div w:id="1741363255">
                                                                  <w:marLeft w:val="0"/>
                                                                  <w:marRight w:val="0"/>
                                                                  <w:marTop w:val="0"/>
                                                                  <w:marBottom w:val="0"/>
                                                                  <w:divBdr>
                                                                    <w:top w:val="none" w:sz="0" w:space="0" w:color="auto"/>
                                                                    <w:left w:val="none" w:sz="0" w:space="0" w:color="auto"/>
                                                                    <w:bottom w:val="none" w:sz="0" w:space="0" w:color="auto"/>
                                                                    <w:right w:val="none" w:sz="0" w:space="0" w:color="auto"/>
                                                                  </w:divBdr>
                                                                  <w:divsChild>
                                                                    <w:div w:id="1766531397">
                                                                      <w:marLeft w:val="0"/>
                                                                      <w:marRight w:val="0"/>
                                                                      <w:marTop w:val="0"/>
                                                                      <w:marBottom w:val="0"/>
                                                                      <w:divBdr>
                                                                        <w:top w:val="none" w:sz="0" w:space="0" w:color="auto"/>
                                                                        <w:left w:val="none" w:sz="0" w:space="0" w:color="auto"/>
                                                                        <w:bottom w:val="none" w:sz="0" w:space="0" w:color="auto"/>
                                                                        <w:right w:val="none" w:sz="0" w:space="0" w:color="auto"/>
                                                                      </w:divBdr>
                                                                      <w:divsChild>
                                                                        <w:div w:id="191577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arquette.edu/accessible-technology/resources.php" TargetMode="External"/><Relationship Id="rId13" Type="http://schemas.openxmlformats.org/officeDocument/2006/relationships/hyperlink" Target="http://www.knowyourcopyrights.org/index.php" TargetMode="External"/><Relationship Id="rId18" Type="http://schemas.openxmlformats.org/officeDocument/2006/relationships/hyperlink" Target="https://www.mu.edu/library/research/askus.php?_ga=2.246456961.480839363.1505826478-237115267.1502806757" TargetMode="External"/><Relationship Id="rId26" Type="http://schemas.openxmlformats.org/officeDocument/2006/relationships/image" Target="media/image5.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marquette.edu/library/copyright/general-principles.php" TargetMode="External"/><Relationship Id="rId17" Type="http://schemas.openxmlformats.org/officeDocument/2006/relationships/hyperlink" Target="http://www.marquette.edu/library/copyright/"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www.marquette.edu/accessible-technology/resources.php"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2.png"/><Relationship Id="rId29" Type="http://schemas.openxmlformats.org/officeDocument/2006/relationships/image" Target="media/image8.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rquette.edu/library/lor/copyright-training/" TargetMode="External"/><Relationship Id="rId24" Type="http://schemas.openxmlformats.org/officeDocument/2006/relationships/hyperlink" Target="http://www.marquette.edu/accessible-technology/resources.php"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www.marquette.edu/library/copyright/"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yperlink" Target="http://www.marquette.edu/library/copyright/" TargetMode="External"/><Relationship Id="rId19" Type="http://schemas.openxmlformats.org/officeDocument/2006/relationships/hyperlink" Target="http://www.marquette.edu/library/copyright/fair-use.php" TargetMode="Externa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www.marquette.edu/library/copyright/" TargetMode="External"/><Relationship Id="rId14" Type="http://schemas.openxmlformats.org/officeDocument/2006/relationships/hyperlink" Target="https://www.lib.umn.edu/copyright/usemap" TargetMode="External"/><Relationship Id="rId22" Type="http://schemas.openxmlformats.org/officeDocument/2006/relationships/hyperlink" Target="http://libguides.marquette.edu/c.php?g=669251&amp;p=4706642"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7.jpg"/></Relationships>
</file>

<file path=word/_rels/header2.xml.rels><?xml version="1.0" encoding="UTF-8" standalone="yes"?>
<Relationships xmlns="http://schemas.openxmlformats.org/package/2006/relationships"><Relationship Id="rId1"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9AADA-40A1-4BA0-A0F8-254218EC4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4</Pages>
  <Words>1893</Words>
  <Characters>1079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Marquette University</Company>
  <LinksUpToDate>false</LinksUpToDate>
  <CharactersWithSpaces>12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es-Toral, Maria</dc:creator>
  <cp:keywords/>
  <dc:description/>
  <cp:lastModifiedBy>Bernhardt, Sheila</cp:lastModifiedBy>
  <cp:revision>6</cp:revision>
  <cp:lastPrinted>2017-10-24T16:24:00Z</cp:lastPrinted>
  <dcterms:created xsi:type="dcterms:W3CDTF">2018-11-27T15:47:00Z</dcterms:created>
  <dcterms:modified xsi:type="dcterms:W3CDTF">2018-11-27T15:55:00Z</dcterms:modified>
</cp:coreProperties>
</file>